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INGENIERÍA TÉCNICA EN INFORMÁTICA DE SISTEMA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Realiza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JOSE ANTONIO JAMILENA DAZ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irigi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iCs/>
          <w:szCs w:val="24"/>
        </w:rPr>
        <w:t>ANTONIO CÉSAR GÓMEZ LOR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epartamento</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LENGUAJES Y CIENCIAS DE LA COMPUTACIÓN</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362C24" w:rsidRPr="00272A07" w:rsidRDefault="00362C24" w:rsidP="00EC112B">
      <w:pPr>
        <w:jc w:val="right"/>
        <w:rPr>
          <w:rFonts w:ascii="Times New Roman" w:hAnsi="Times New Roman" w:cs="Times New Roman"/>
          <w:b/>
          <w:bCs/>
          <w:szCs w:val="24"/>
        </w:rPr>
      </w:pPr>
    </w:p>
    <w:p w:rsidR="001618A3" w:rsidRPr="00272A07" w:rsidRDefault="00AF4C18" w:rsidP="00EC112B">
      <w:pPr>
        <w:jc w:val="right"/>
        <w:rPr>
          <w:rFonts w:ascii="Times New Roman" w:hAnsi="Times New Roman" w:cs="Times New Roman"/>
          <w:b/>
          <w:bCs/>
          <w:szCs w:val="24"/>
        </w:rPr>
      </w:pPr>
      <w:r w:rsidRPr="00272A07">
        <w:rPr>
          <w:rFonts w:ascii="Times New Roman" w:hAnsi="Times New Roman" w:cs="Times New Roman"/>
          <w:b/>
          <w:bCs/>
          <w:szCs w:val="24"/>
        </w:rPr>
        <w:t>MÁLAGA, (SEPTIEMBRE 2009)</w:t>
      </w:r>
    </w:p>
    <w:p w:rsidR="00AF4C18" w:rsidRPr="00272A07" w:rsidRDefault="00AF4C18" w:rsidP="00EC112B">
      <w:pPr>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jc w:val="center"/>
        <w:rPr>
          <w:rFonts w:ascii="Times New Roman" w:hAnsi="Times New Roman" w:cs="Times New Roman"/>
          <w:b/>
          <w:bCs/>
          <w:szCs w:val="24"/>
        </w:rPr>
      </w:pPr>
      <w:r w:rsidRPr="00272A07">
        <w:rPr>
          <w:rFonts w:ascii="Times New Roman" w:hAnsi="Times New Roman" w:cs="Times New Roman"/>
          <w:b/>
          <w:bCs/>
          <w:szCs w:val="24"/>
        </w:rPr>
        <w:br w:type="page"/>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4010F2" w:rsidRPr="00272A07" w:rsidRDefault="004010F2" w:rsidP="00EC112B">
      <w:pPr>
        <w:autoSpaceDE w:val="0"/>
        <w:autoSpaceDN w:val="0"/>
        <w:adjustRightInd w:val="0"/>
        <w:spacing w:after="0"/>
        <w:jc w:val="center"/>
        <w:rPr>
          <w:rFonts w:ascii="Times New Roman" w:hAnsi="Times New Roman" w:cs="Times New Roman"/>
          <w:b/>
          <w:iCs/>
          <w:szCs w:val="24"/>
        </w:rPr>
      </w:pPr>
      <w:r w:rsidRPr="00272A07">
        <w:rPr>
          <w:rFonts w:ascii="Times New Roman" w:hAnsi="Times New Roman" w:cs="Times New Roman"/>
          <w:b/>
          <w:iCs/>
          <w:szCs w:val="24"/>
        </w:rPr>
        <w:t>INGENIERÍA TÉCNICA EN INFORMÁTICA DE SISTEMAS</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Reunido el tribunal examinador en el día de la fecha, constituido por:</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residente/a Dº/Dª. 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Secretario/a Dº/Dª.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Vocal Dº/Dª. ____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ara juzgar el proyecto Fin de Carrera titulado:</w:t>
      </w:r>
    </w:p>
    <w:p w:rsidR="004010F2" w:rsidRPr="00272A07" w:rsidRDefault="00362C24"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r w:rsidRPr="00272A07">
        <w:rPr>
          <w:rFonts w:ascii="Times New Roman" w:hAnsi="Times New Roman" w:cs="Times New Roman"/>
          <w:b/>
          <w:bCs/>
          <w:szCs w:val="24"/>
        </w:rPr>
        <w:t>.</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el alumno Dº. Jose Antonio Jamilena Daza</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irigido por Dº. Antonio César Gómez Lora</w:t>
      </w:r>
    </w:p>
    <w:p w:rsidR="00CF2854" w:rsidRPr="00272A07" w:rsidRDefault="00CF2854" w:rsidP="00EC112B">
      <w:pPr>
        <w:autoSpaceDE w:val="0"/>
        <w:autoSpaceDN w:val="0"/>
        <w:adjustRightInd w:val="0"/>
        <w:spacing w:after="0"/>
        <w:jc w:val="center"/>
        <w:rPr>
          <w:rFonts w:ascii="Times New Roman" w:hAnsi="Times New Roman" w:cs="Times New Roman"/>
          <w:szCs w:val="24"/>
        </w:rPr>
      </w:pPr>
    </w:p>
    <w:p w:rsidR="006751D8"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ACORDÓ POR _____</w:t>
      </w:r>
      <w:r w:rsidR="00362C24" w:rsidRPr="00272A07">
        <w:rPr>
          <w:rFonts w:ascii="Times New Roman" w:hAnsi="Times New Roman" w:cs="Times New Roman"/>
          <w:szCs w:val="24"/>
        </w:rPr>
        <w:t>___________</w:t>
      </w:r>
      <w:r w:rsidRPr="00272A07">
        <w:rPr>
          <w:rFonts w:ascii="Times New Roman" w:hAnsi="Times New Roman" w:cs="Times New Roman"/>
          <w:szCs w:val="24"/>
        </w:rPr>
        <w:t>_______</w:t>
      </w:r>
      <w:r w:rsidR="006751D8" w:rsidRPr="00272A07">
        <w:rPr>
          <w:rFonts w:ascii="Times New Roman" w:hAnsi="Times New Roman" w:cs="Times New Roman"/>
          <w:szCs w:val="24"/>
        </w:rPr>
        <w:t>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OTORGAR LA CALIFICACIÓN DE __________</w:t>
      </w:r>
      <w:r w:rsidR="00252762" w:rsidRPr="00272A07">
        <w:rPr>
          <w:rFonts w:ascii="Times New Roman" w:hAnsi="Times New Roman" w:cs="Times New Roman"/>
          <w:szCs w:val="24"/>
        </w:rPr>
        <w:t>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Y PARA QUE CONSTE, SE EXTIENDE FIRMADA POR LOS</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COMPARECIENTES DEL TRIBUNAL, LA PRESENTE DILIGENCIA.</w:t>
      </w:r>
    </w:p>
    <w:p w:rsidR="00CF2854" w:rsidRDefault="00CF2854" w:rsidP="00EC112B">
      <w:pPr>
        <w:autoSpaceDE w:val="0"/>
        <w:autoSpaceDN w:val="0"/>
        <w:adjustRightInd w:val="0"/>
        <w:spacing w:after="0"/>
        <w:jc w:val="center"/>
        <w:rPr>
          <w:rFonts w:ascii="Times New Roman" w:hAnsi="Times New Roman" w:cs="Times New Roman"/>
          <w:szCs w:val="24"/>
        </w:rPr>
      </w:pP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Málaga, a</w:t>
      </w:r>
      <w:r w:rsidR="00252762" w:rsidRPr="00272A07">
        <w:rPr>
          <w:rFonts w:ascii="Times New Roman" w:hAnsi="Times New Roman" w:cs="Times New Roman"/>
          <w:szCs w:val="24"/>
        </w:rPr>
        <w:t xml:space="preserve"> _____</w:t>
      </w:r>
      <w:r w:rsidRPr="00272A07">
        <w:rPr>
          <w:rFonts w:ascii="Times New Roman" w:hAnsi="Times New Roman" w:cs="Times New Roman"/>
          <w:szCs w:val="24"/>
        </w:rPr>
        <w:t xml:space="preserve"> de</w:t>
      </w:r>
      <w:r w:rsidR="00252762" w:rsidRPr="00272A07">
        <w:rPr>
          <w:rFonts w:ascii="Times New Roman" w:hAnsi="Times New Roman" w:cs="Times New Roman"/>
          <w:szCs w:val="24"/>
        </w:rPr>
        <w:t xml:space="preserve"> _____________</w:t>
      </w:r>
      <w:r w:rsidRPr="00272A07">
        <w:rPr>
          <w:rFonts w:ascii="Times New Roman" w:hAnsi="Times New Roman" w:cs="Times New Roman"/>
          <w:szCs w:val="24"/>
        </w:rPr>
        <w:t xml:space="preserve"> del 200_</w:t>
      </w:r>
      <w:r w:rsidR="00252762" w:rsidRPr="00272A07">
        <w:rPr>
          <w:rFonts w:ascii="Times New Roman" w:hAnsi="Times New Roman" w:cs="Times New Roman"/>
          <w:szCs w:val="24"/>
        </w:rPr>
        <w:t>__</w:t>
      </w:r>
    </w:p>
    <w:p w:rsidR="00252762" w:rsidRPr="00272A07" w:rsidRDefault="00252762" w:rsidP="00EC112B">
      <w:pPr>
        <w:autoSpaceDE w:val="0"/>
        <w:autoSpaceDN w:val="0"/>
        <w:adjustRightInd w:val="0"/>
        <w:spacing w:after="0"/>
        <w:jc w:val="center"/>
        <w:rPr>
          <w:rFonts w:ascii="Times New Roman" w:hAnsi="Times New Roman" w:cs="Times New Roman"/>
          <w:szCs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81"/>
        <w:gridCol w:w="2881"/>
        <w:gridCol w:w="2882"/>
      </w:tblGrid>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Presidente/a</w:t>
            </w:r>
          </w:p>
          <w:p w:rsidR="00CF2854" w:rsidRPr="00272A07" w:rsidRDefault="00CF2854" w:rsidP="00EC112B">
            <w:pPr>
              <w:autoSpaceDE w:val="0"/>
              <w:autoSpaceDN w:val="0"/>
              <w:adjustRightInd w:val="0"/>
              <w:rPr>
                <w:rFonts w:ascii="Times New Roman" w:hAnsi="Times New Roman" w:cs="Times New Roman"/>
                <w:sz w:val="24"/>
                <w:szCs w:val="24"/>
              </w:rPr>
            </w:pP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Secretario/a</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Vocal</w:t>
            </w:r>
          </w:p>
        </w:tc>
      </w:tr>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tc>
      </w:tr>
    </w:tbl>
    <w:p w:rsidR="00774F03" w:rsidRPr="00272A07" w:rsidRDefault="00774F03" w:rsidP="00EC112B">
      <w:r w:rsidRPr="00272A07">
        <w:rPr>
          <w:rFonts w:eastAsiaTheme="minorHAnsi"/>
        </w:rPr>
        <w:br w:type="page"/>
      </w:r>
    </w:p>
    <w:sdt>
      <w:sdtPr>
        <w:id w:val="86648947"/>
        <w:docPartObj>
          <w:docPartGallery w:val="Cover Pages"/>
          <w:docPartUnique/>
        </w:docPartObj>
      </w:sdtPr>
      <w:sdtContent>
        <w:tbl>
          <w:tblPr>
            <w:tblpPr w:leftFromText="187" w:rightFromText="187" w:horzAnchor="margin" w:tblpXSpec="center" w:tblpY="2881"/>
            <w:tblW w:w="4000" w:type="pct"/>
            <w:tblBorders>
              <w:left w:val="single" w:sz="4" w:space="0" w:color="auto"/>
            </w:tblBorders>
            <w:tblLook w:val="04A0"/>
          </w:tblPr>
          <w:tblGrid>
            <w:gridCol w:w="6987"/>
          </w:tblGrid>
          <w:tr w:rsidR="00663D0E" w:rsidRPr="00272A07" w:rsidTr="008B0BB4">
            <w:tc>
              <w:tcPr>
                <w:tcW w:w="6987" w:type="dxa"/>
                <w:tcBorders>
                  <w:left w:val="single" w:sz="24" w:space="0" w:color="auto"/>
                </w:tcBorders>
                <w:tcMar>
                  <w:top w:w="216" w:type="dxa"/>
                  <w:left w:w="115" w:type="dxa"/>
                  <w:bottom w:w="216" w:type="dxa"/>
                  <w:right w:w="115" w:type="dxa"/>
                </w:tcMar>
              </w:tcPr>
              <w:p w:rsidR="00663D0E" w:rsidRPr="00272A07" w:rsidRDefault="00663D0E" w:rsidP="00EC112B">
                <w:pPr>
                  <w:pStyle w:val="Sinespaciado"/>
                  <w:spacing w:line="360" w:lineRule="auto"/>
                </w:pPr>
              </w:p>
            </w:tc>
          </w:tr>
          <w:tr w:rsidR="00663D0E" w:rsidRPr="00272A07" w:rsidTr="008B0BB4">
            <w:tc>
              <w:tcPr>
                <w:tcW w:w="6987" w:type="dxa"/>
                <w:tcBorders>
                  <w:left w:val="single" w:sz="24" w:space="0" w:color="auto"/>
                </w:tcBorders>
              </w:tcPr>
              <w:sdt>
                <w:sdtPr>
                  <w:rPr>
                    <w:sz w:val="80"/>
                    <w:szCs w:val="80"/>
                  </w:rPr>
                  <w:alias w:val="Título"/>
                  <w:id w:val="13406919"/>
                  <w:dataBinding w:prefixMappings="xmlns:ns0='http://schemas.openxmlformats.org/package/2006/metadata/core-properties' xmlns:ns1='http://purl.org/dc/elements/1.1/'" w:xpath="/ns0:coreProperties[1]/ns1:title[1]" w:storeItemID="{6C3C8BC8-F283-45AE-878A-BAB7291924A1}"/>
                  <w:text/>
                </w:sdtPr>
                <w:sdtContent>
                  <w:p w:rsidR="00663D0E" w:rsidRPr="00272A07" w:rsidRDefault="00176552" w:rsidP="008B0BB4">
                    <w:pPr>
                      <w:pStyle w:val="Sinespaciado"/>
                      <w:spacing w:line="360" w:lineRule="auto"/>
                      <w:jc w:val="left"/>
                      <w:rPr>
                        <w:sz w:val="80"/>
                        <w:szCs w:val="80"/>
                      </w:rPr>
                    </w:pPr>
                    <w:r w:rsidRPr="00272A07">
                      <w:rPr>
                        <w:sz w:val="80"/>
                        <w:szCs w:val="80"/>
                      </w:rPr>
                      <w:t>Un medidor de rendimiento de servidores de bases de datos relacionales</w:t>
                    </w:r>
                  </w:p>
                </w:sdtContent>
              </w:sdt>
            </w:tc>
          </w:tr>
          <w:tr w:rsidR="00663D0E" w:rsidRPr="00272A07" w:rsidTr="008B0BB4">
            <w:sdt>
              <w:sdtPr>
                <w:alias w:val="Subtítulo"/>
                <w:id w:val="13406923"/>
                <w:dataBinding w:prefixMappings="xmlns:ns0='http://schemas.openxmlformats.org/package/2006/metadata/core-properties' xmlns:ns1='http://purl.org/dc/elements/1.1/'" w:xpath="/ns0:coreProperties[1]/ns1:subject[1]" w:storeItemID="{6C3C8BC8-F283-45AE-878A-BAB7291924A1}"/>
                <w:text/>
              </w:sdtPr>
              <w:sdtContent>
                <w:tc>
                  <w:tcPr>
                    <w:tcW w:w="6987" w:type="dxa"/>
                    <w:tcBorders>
                      <w:left w:val="single" w:sz="24" w:space="0" w:color="auto"/>
                    </w:tcBorders>
                    <w:tcMar>
                      <w:top w:w="216" w:type="dxa"/>
                      <w:left w:w="115" w:type="dxa"/>
                      <w:bottom w:w="216" w:type="dxa"/>
                      <w:right w:w="115" w:type="dxa"/>
                    </w:tcMar>
                  </w:tcPr>
                  <w:p w:rsidR="00663D0E" w:rsidRPr="00272A07" w:rsidRDefault="00176552" w:rsidP="008B0BB4">
                    <w:pPr>
                      <w:pStyle w:val="Sinespaciado"/>
                      <w:spacing w:line="360" w:lineRule="auto"/>
                      <w:jc w:val="left"/>
                    </w:pPr>
                    <w:r w:rsidRPr="00272A07">
                      <w:t>Realizado por Jose Antonio Jamilena Daza                                                  Dirigido por Antonio César Gómez Lora</w:t>
                    </w:r>
                  </w:p>
                </w:tc>
              </w:sdtContent>
            </w:sdt>
          </w:tr>
        </w:tbl>
        <w:p w:rsidR="00663D0E" w:rsidRPr="00272A07" w:rsidRDefault="00663D0E" w:rsidP="00EC112B"/>
        <w:p w:rsidR="00663D0E" w:rsidRPr="00272A07" w:rsidRDefault="00663D0E" w:rsidP="00EC112B"/>
        <w:tbl>
          <w:tblPr>
            <w:tblpPr w:leftFromText="187" w:rightFromText="187" w:horzAnchor="margin" w:tblpXSpec="center" w:tblpYSpec="bottom"/>
            <w:tblW w:w="4000" w:type="pct"/>
            <w:tblLook w:val="04A0"/>
          </w:tblPr>
          <w:tblGrid>
            <w:gridCol w:w="6987"/>
          </w:tblGrid>
          <w:tr w:rsidR="00663D0E" w:rsidRPr="00272A07" w:rsidTr="00C6027E">
            <w:tc>
              <w:tcPr>
                <w:tcW w:w="7672" w:type="dxa"/>
                <w:tcMar>
                  <w:top w:w="216" w:type="dxa"/>
                  <w:left w:w="115" w:type="dxa"/>
                  <w:bottom w:w="216" w:type="dxa"/>
                  <w:right w:w="115" w:type="dxa"/>
                </w:tcMar>
              </w:tcPr>
              <w:p w:rsidR="00663D0E" w:rsidRPr="00272A07" w:rsidRDefault="00663D0E"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tc>
          </w:tr>
        </w:tbl>
        <w:p w:rsidR="00663D0E" w:rsidRPr="00272A07" w:rsidRDefault="00663D0E" w:rsidP="00EC112B"/>
        <w:p w:rsidR="00AF4C18" w:rsidRPr="00272A07" w:rsidRDefault="00663D0E" w:rsidP="00EC112B">
          <w:r w:rsidRPr="00272A07">
            <w:br w:type="page"/>
          </w:r>
        </w:p>
      </w:sdtContent>
    </w:sdt>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sdt>
      <w:sdtPr>
        <w:rPr>
          <w:smallCaps w:val="0"/>
          <w:sz w:val="24"/>
          <w:szCs w:val="22"/>
        </w:rPr>
        <w:id w:val="86649384"/>
        <w:docPartObj>
          <w:docPartGallery w:val="Table of Contents"/>
          <w:docPartUnique/>
        </w:docPartObj>
      </w:sdtPr>
      <w:sdtContent>
        <w:p w:rsidR="00452DB1" w:rsidRPr="00272A07" w:rsidRDefault="00452DB1" w:rsidP="00272A07">
          <w:pPr>
            <w:pStyle w:val="Ttulo"/>
          </w:pPr>
          <w:r w:rsidRPr="00272A07">
            <w:t>Contenido</w:t>
          </w:r>
        </w:p>
        <w:p w:rsidR="00E9408C" w:rsidRDefault="00750961">
          <w:pPr>
            <w:pStyle w:val="TDC1"/>
            <w:tabs>
              <w:tab w:val="left" w:pos="440"/>
              <w:tab w:val="right" w:leader="dot" w:pos="8494"/>
            </w:tabs>
            <w:rPr>
              <w:rFonts w:asciiTheme="minorHAnsi" w:eastAsiaTheme="minorEastAsia" w:hAnsiTheme="minorHAnsi" w:cstheme="minorBidi"/>
              <w:noProof/>
              <w:sz w:val="22"/>
              <w:lang w:val="es-ES" w:eastAsia="es-ES" w:bidi="ar-SA"/>
            </w:rPr>
          </w:pPr>
          <w:r w:rsidRPr="00272A07">
            <w:fldChar w:fldCharType="begin"/>
          </w:r>
          <w:r w:rsidR="00452DB1" w:rsidRPr="00272A07">
            <w:instrText xml:space="preserve"> TOC \o "1-3" \h \z \u </w:instrText>
          </w:r>
          <w:r w:rsidRPr="00272A07">
            <w:fldChar w:fldCharType="separate"/>
          </w:r>
          <w:hyperlink w:anchor="_Toc235599085" w:history="1">
            <w:r w:rsidR="00E9408C" w:rsidRPr="00AC582C">
              <w:rPr>
                <w:rStyle w:val="Hipervnculo"/>
                <w:noProof/>
              </w:rPr>
              <w:t>1</w:t>
            </w:r>
            <w:r w:rsidR="00E9408C">
              <w:rPr>
                <w:rFonts w:asciiTheme="minorHAnsi" w:eastAsiaTheme="minorEastAsia" w:hAnsiTheme="minorHAnsi" w:cstheme="minorBidi"/>
                <w:noProof/>
                <w:sz w:val="22"/>
                <w:lang w:val="es-ES" w:eastAsia="es-ES" w:bidi="ar-SA"/>
              </w:rPr>
              <w:tab/>
            </w:r>
            <w:r w:rsidR="00E9408C" w:rsidRPr="00AC582C">
              <w:rPr>
                <w:rStyle w:val="Hipervnculo"/>
                <w:noProof/>
              </w:rPr>
              <w:t>Introducción</w:t>
            </w:r>
            <w:r w:rsidR="00E9408C">
              <w:rPr>
                <w:noProof/>
                <w:webHidden/>
              </w:rPr>
              <w:tab/>
            </w:r>
            <w:r>
              <w:rPr>
                <w:noProof/>
                <w:webHidden/>
              </w:rPr>
              <w:fldChar w:fldCharType="begin"/>
            </w:r>
            <w:r w:rsidR="00E9408C">
              <w:rPr>
                <w:noProof/>
                <w:webHidden/>
              </w:rPr>
              <w:instrText xml:space="preserve"> PAGEREF _Toc235599085 \h </w:instrText>
            </w:r>
            <w:r>
              <w:rPr>
                <w:noProof/>
                <w:webHidden/>
              </w:rPr>
            </w:r>
            <w:r>
              <w:rPr>
                <w:noProof/>
                <w:webHidden/>
              </w:rPr>
              <w:fldChar w:fldCharType="separate"/>
            </w:r>
            <w:r w:rsidR="00E9408C">
              <w:rPr>
                <w:noProof/>
                <w:webHidden/>
              </w:rPr>
              <w:t>9</w:t>
            </w:r>
            <w:r>
              <w:rPr>
                <w:noProof/>
                <w:webHidden/>
              </w:rPr>
              <w:fldChar w:fldCharType="end"/>
            </w:r>
          </w:hyperlink>
        </w:p>
        <w:p w:rsidR="00E9408C" w:rsidRDefault="0075096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599086" w:history="1">
            <w:r w:rsidR="00E9408C" w:rsidRPr="00AC582C">
              <w:rPr>
                <w:rStyle w:val="Hipervnculo"/>
                <w:noProof/>
              </w:rPr>
              <w:t>1.1</w:t>
            </w:r>
            <w:r w:rsidR="00E9408C">
              <w:rPr>
                <w:rFonts w:asciiTheme="minorHAnsi" w:eastAsiaTheme="minorEastAsia" w:hAnsiTheme="minorHAnsi" w:cstheme="minorBidi"/>
                <w:noProof/>
                <w:sz w:val="22"/>
                <w:lang w:val="es-ES" w:eastAsia="es-ES" w:bidi="ar-SA"/>
              </w:rPr>
              <w:tab/>
            </w:r>
            <w:r w:rsidR="00E9408C" w:rsidRPr="00AC582C">
              <w:rPr>
                <w:rStyle w:val="Hipervnculo"/>
                <w:noProof/>
              </w:rPr>
              <w:t>Objetivos</w:t>
            </w:r>
            <w:r w:rsidR="00E9408C">
              <w:rPr>
                <w:noProof/>
                <w:webHidden/>
              </w:rPr>
              <w:tab/>
            </w:r>
            <w:r>
              <w:rPr>
                <w:noProof/>
                <w:webHidden/>
              </w:rPr>
              <w:fldChar w:fldCharType="begin"/>
            </w:r>
            <w:r w:rsidR="00E9408C">
              <w:rPr>
                <w:noProof/>
                <w:webHidden/>
              </w:rPr>
              <w:instrText xml:space="preserve"> PAGEREF _Toc235599086 \h </w:instrText>
            </w:r>
            <w:r>
              <w:rPr>
                <w:noProof/>
                <w:webHidden/>
              </w:rPr>
            </w:r>
            <w:r>
              <w:rPr>
                <w:noProof/>
                <w:webHidden/>
              </w:rPr>
              <w:fldChar w:fldCharType="separate"/>
            </w:r>
            <w:r w:rsidR="00E9408C">
              <w:rPr>
                <w:noProof/>
                <w:webHidden/>
              </w:rPr>
              <w:t>10</w:t>
            </w:r>
            <w:r>
              <w:rPr>
                <w:noProof/>
                <w:webHidden/>
              </w:rPr>
              <w:fldChar w:fldCharType="end"/>
            </w:r>
          </w:hyperlink>
        </w:p>
        <w:p w:rsidR="00E9408C" w:rsidRDefault="0075096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599087" w:history="1">
            <w:r w:rsidR="00E9408C" w:rsidRPr="00AC582C">
              <w:rPr>
                <w:rStyle w:val="Hipervnculo"/>
                <w:noProof/>
              </w:rPr>
              <w:t>1.2</w:t>
            </w:r>
            <w:r w:rsidR="00E9408C">
              <w:rPr>
                <w:rFonts w:asciiTheme="minorHAnsi" w:eastAsiaTheme="minorEastAsia" w:hAnsiTheme="minorHAnsi" w:cstheme="minorBidi"/>
                <w:noProof/>
                <w:sz w:val="22"/>
                <w:lang w:val="es-ES" w:eastAsia="es-ES" w:bidi="ar-SA"/>
              </w:rPr>
              <w:tab/>
            </w:r>
            <w:r w:rsidR="00E9408C" w:rsidRPr="00AC582C">
              <w:rPr>
                <w:rStyle w:val="Hipervnculo"/>
                <w:noProof/>
              </w:rPr>
              <w:t>Metodologías y fases de trabajo</w:t>
            </w:r>
            <w:r w:rsidR="00E9408C">
              <w:rPr>
                <w:noProof/>
                <w:webHidden/>
              </w:rPr>
              <w:tab/>
            </w:r>
            <w:r>
              <w:rPr>
                <w:noProof/>
                <w:webHidden/>
              </w:rPr>
              <w:fldChar w:fldCharType="begin"/>
            </w:r>
            <w:r w:rsidR="00E9408C">
              <w:rPr>
                <w:noProof/>
                <w:webHidden/>
              </w:rPr>
              <w:instrText xml:space="preserve"> PAGEREF _Toc235599087 \h </w:instrText>
            </w:r>
            <w:r>
              <w:rPr>
                <w:noProof/>
                <w:webHidden/>
              </w:rPr>
            </w:r>
            <w:r>
              <w:rPr>
                <w:noProof/>
                <w:webHidden/>
              </w:rPr>
              <w:fldChar w:fldCharType="separate"/>
            </w:r>
            <w:r w:rsidR="00E9408C">
              <w:rPr>
                <w:noProof/>
                <w:webHidden/>
              </w:rPr>
              <w:t>10</w:t>
            </w:r>
            <w:r>
              <w:rPr>
                <w:noProof/>
                <w:webHidden/>
              </w:rPr>
              <w:fldChar w:fldCharType="end"/>
            </w:r>
          </w:hyperlink>
        </w:p>
        <w:p w:rsidR="00E9408C" w:rsidRDefault="0075096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599088" w:history="1">
            <w:r w:rsidR="00E9408C" w:rsidRPr="00AC582C">
              <w:rPr>
                <w:rStyle w:val="Hipervnculo"/>
                <w:noProof/>
              </w:rPr>
              <w:t>1.3</w:t>
            </w:r>
            <w:r w:rsidR="00E9408C">
              <w:rPr>
                <w:rFonts w:asciiTheme="minorHAnsi" w:eastAsiaTheme="minorEastAsia" w:hAnsiTheme="minorHAnsi" w:cstheme="minorBidi"/>
                <w:noProof/>
                <w:sz w:val="22"/>
                <w:lang w:val="es-ES" w:eastAsia="es-ES" w:bidi="ar-SA"/>
              </w:rPr>
              <w:tab/>
            </w:r>
            <w:r w:rsidR="00E9408C" w:rsidRPr="00AC582C">
              <w:rPr>
                <w:rStyle w:val="Hipervnculo"/>
                <w:noProof/>
              </w:rPr>
              <w:t>Herramientas de desarrollo</w:t>
            </w:r>
            <w:r w:rsidR="00E9408C">
              <w:rPr>
                <w:noProof/>
                <w:webHidden/>
              </w:rPr>
              <w:tab/>
            </w:r>
            <w:r>
              <w:rPr>
                <w:noProof/>
                <w:webHidden/>
              </w:rPr>
              <w:fldChar w:fldCharType="begin"/>
            </w:r>
            <w:r w:rsidR="00E9408C">
              <w:rPr>
                <w:noProof/>
                <w:webHidden/>
              </w:rPr>
              <w:instrText xml:space="preserve"> PAGEREF _Toc235599088 \h </w:instrText>
            </w:r>
            <w:r>
              <w:rPr>
                <w:noProof/>
                <w:webHidden/>
              </w:rPr>
            </w:r>
            <w:r>
              <w:rPr>
                <w:noProof/>
                <w:webHidden/>
              </w:rPr>
              <w:fldChar w:fldCharType="separate"/>
            </w:r>
            <w:r w:rsidR="00E9408C">
              <w:rPr>
                <w:noProof/>
                <w:webHidden/>
              </w:rPr>
              <w:t>11</w:t>
            </w:r>
            <w:r>
              <w:rPr>
                <w:noProof/>
                <w:webHidden/>
              </w:rPr>
              <w:fldChar w:fldCharType="end"/>
            </w:r>
          </w:hyperlink>
        </w:p>
        <w:p w:rsidR="00E9408C" w:rsidRDefault="0075096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599089" w:history="1">
            <w:r w:rsidR="00E9408C" w:rsidRPr="00AC582C">
              <w:rPr>
                <w:rStyle w:val="Hipervnculo"/>
                <w:noProof/>
              </w:rPr>
              <w:t>1.4</w:t>
            </w:r>
            <w:r w:rsidR="00E9408C">
              <w:rPr>
                <w:rFonts w:asciiTheme="minorHAnsi" w:eastAsiaTheme="minorEastAsia" w:hAnsiTheme="minorHAnsi" w:cstheme="minorBidi"/>
                <w:noProof/>
                <w:sz w:val="22"/>
                <w:lang w:val="es-ES" w:eastAsia="es-ES" w:bidi="ar-SA"/>
              </w:rPr>
              <w:tab/>
            </w:r>
            <w:r w:rsidR="00E9408C" w:rsidRPr="00AC582C">
              <w:rPr>
                <w:rStyle w:val="Hipervnculo"/>
                <w:noProof/>
              </w:rPr>
              <w:t>Calidad</w:t>
            </w:r>
            <w:r w:rsidR="00E9408C">
              <w:rPr>
                <w:noProof/>
                <w:webHidden/>
              </w:rPr>
              <w:tab/>
            </w:r>
            <w:r>
              <w:rPr>
                <w:noProof/>
                <w:webHidden/>
              </w:rPr>
              <w:fldChar w:fldCharType="begin"/>
            </w:r>
            <w:r w:rsidR="00E9408C">
              <w:rPr>
                <w:noProof/>
                <w:webHidden/>
              </w:rPr>
              <w:instrText xml:space="preserve"> PAGEREF _Toc235599089 \h </w:instrText>
            </w:r>
            <w:r>
              <w:rPr>
                <w:noProof/>
                <w:webHidden/>
              </w:rPr>
            </w:r>
            <w:r>
              <w:rPr>
                <w:noProof/>
                <w:webHidden/>
              </w:rPr>
              <w:fldChar w:fldCharType="separate"/>
            </w:r>
            <w:r w:rsidR="00E9408C">
              <w:rPr>
                <w:noProof/>
                <w:webHidden/>
              </w:rPr>
              <w:t>13</w:t>
            </w:r>
            <w:r>
              <w:rPr>
                <w:noProof/>
                <w:webHidden/>
              </w:rPr>
              <w:fldChar w:fldCharType="end"/>
            </w:r>
          </w:hyperlink>
        </w:p>
        <w:p w:rsidR="00E9408C" w:rsidRDefault="0075096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5599090" w:history="1">
            <w:r w:rsidR="00E9408C" w:rsidRPr="00AC582C">
              <w:rPr>
                <w:rStyle w:val="Hipervnculo"/>
                <w:noProof/>
              </w:rPr>
              <w:t>1.5</w:t>
            </w:r>
            <w:r w:rsidR="00E9408C">
              <w:rPr>
                <w:rFonts w:asciiTheme="minorHAnsi" w:eastAsiaTheme="minorEastAsia" w:hAnsiTheme="minorHAnsi" w:cstheme="minorBidi"/>
                <w:noProof/>
                <w:sz w:val="22"/>
                <w:lang w:val="es-ES" w:eastAsia="es-ES" w:bidi="ar-SA"/>
              </w:rPr>
              <w:tab/>
            </w:r>
            <w:r w:rsidR="00E9408C" w:rsidRPr="00AC582C">
              <w:rPr>
                <w:rStyle w:val="Hipervnculo"/>
                <w:noProof/>
              </w:rPr>
              <w:t>Capítulos</w:t>
            </w:r>
            <w:r w:rsidR="00E9408C">
              <w:rPr>
                <w:noProof/>
                <w:webHidden/>
              </w:rPr>
              <w:tab/>
            </w:r>
            <w:r>
              <w:rPr>
                <w:noProof/>
                <w:webHidden/>
              </w:rPr>
              <w:fldChar w:fldCharType="begin"/>
            </w:r>
            <w:r w:rsidR="00E9408C">
              <w:rPr>
                <w:noProof/>
                <w:webHidden/>
              </w:rPr>
              <w:instrText xml:space="preserve"> PAGEREF _Toc235599090 \h </w:instrText>
            </w:r>
            <w:r>
              <w:rPr>
                <w:noProof/>
                <w:webHidden/>
              </w:rPr>
            </w:r>
            <w:r>
              <w:rPr>
                <w:noProof/>
                <w:webHidden/>
              </w:rPr>
              <w:fldChar w:fldCharType="separate"/>
            </w:r>
            <w:r w:rsidR="00E9408C">
              <w:rPr>
                <w:noProof/>
                <w:webHidden/>
              </w:rPr>
              <w:t>14</w:t>
            </w:r>
            <w:r>
              <w:rPr>
                <w:noProof/>
                <w:webHidden/>
              </w:rPr>
              <w:fldChar w:fldCharType="end"/>
            </w:r>
          </w:hyperlink>
        </w:p>
        <w:p w:rsidR="00E9408C" w:rsidRDefault="00750961">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599091" w:history="1">
            <w:r w:rsidR="00E9408C" w:rsidRPr="00AC582C">
              <w:rPr>
                <w:rStyle w:val="Hipervnculo"/>
                <w:noProof/>
              </w:rPr>
              <w:t>2</w:t>
            </w:r>
            <w:r w:rsidR="00E9408C">
              <w:rPr>
                <w:rFonts w:asciiTheme="minorHAnsi" w:eastAsiaTheme="minorEastAsia" w:hAnsiTheme="minorHAnsi" w:cstheme="minorBidi"/>
                <w:noProof/>
                <w:sz w:val="22"/>
                <w:lang w:val="es-ES" w:eastAsia="es-ES" w:bidi="ar-SA"/>
              </w:rPr>
              <w:tab/>
            </w:r>
            <w:r w:rsidR="00E9408C" w:rsidRPr="00AC582C">
              <w:rPr>
                <w:rStyle w:val="Hipervnculo"/>
                <w:noProof/>
              </w:rPr>
              <w:t>Prospección en el mercado de productos que aborden el problema tratado</w:t>
            </w:r>
            <w:r w:rsidR="00E9408C">
              <w:rPr>
                <w:noProof/>
                <w:webHidden/>
              </w:rPr>
              <w:tab/>
            </w:r>
            <w:r>
              <w:rPr>
                <w:noProof/>
                <w:webHidden/>
              </w:rPr>
              <w:fldChar w:fldCharType="begin"/>
            </w:r>
            <w:r w:rsidR="00E9408C">
              <w:rPr>
                <w:noProof/>
                <w:webHidden/>
              </w:rPr>
              <w:instrText xml:space="preserve"> PAGEREF _Toc235599091 \h </w:instrText>
            </w:r>
            <w:r>
              <w:rPr>
                <w:noProof/>
                <w:webHidden/>
              </w:rPr>
            </w:r>
            <w:r>
              <w:rPr>
                <w:noProof/>
                <w:webHidden/>
              </w:rPr>
              <w:fldChar w:fldCharType="separate"/>
            </w:r>
            <w:r w:rsidR="00E9408C">
              <w:rPr>
                <w:noProof/>
                <w:webHidden/>
              </w:rPr>
              <w:t>16</w:t>
            </w:r>
            <w:r>
              <w:rPr>
                <w:noProof/>
                <w:webHidden/>
              </w:rPr>
              <w:fldChar w:fldCharType="end"/>
            </w:r>
          </w:hyperlink>
        </w:p>
        <w:p w:rsidR="00E9408C" w:rsidRDefault="00750961">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599092" w:history="1">
            <w:r w:rsidR="00E9408C" w:rsidRPr="00AC582C">
              <w:rPr>
                <w:rStyle w:val="Hipervnculo"/>
                <w:noProof/>
              </w:rPr>
              <w:t>3</w:t>
            </w:r>
            <w:r w:rsidR="00E9408C">
              <w:rPr>
                <w:rFonts w:asciiTheme="minorHAnsi" w:eastAsiaTheme="minorEastAsia" w:hAnsiTheme="minorHAnsi" w:cstheme="minorBidi"/>
                <w:noProof/>
                <w:sz w:val="22"/>
                <w:lang w:val="es-ES" w:eastAsia="es-ES" w:bidi="ar-SA"/>
              </w:rPr>
              <w:tab/>
            </w:r>
            <w:r w:rsidR="00E9408C" w:rsidRPr="00AC582C">
              <w:rPr>
                <w:rStyle w:val="Hipervnculo"/>
                <w:noProof/>
              </w:rPr>
              <w:t>Distintos tipos de soluciones para el mismo problema</w:t>
            </w:r>
            <w:r w:rsidR="00E9408C">
              <w:rPr>
                <w:noProof/>
                <w:webHidden/>
              </w:rPr>
              <w:tab/>
            </w:r>
            <w:r>
              <w:rPr>
                <w:noProof/>
                <w:webHidden/>
              </w:rPr>
              <w:fldChar w:fldCharType="begin"/>
            </w:r>
            <w:r w:rsidR="00E9408C">
              <w:rPr>
                <w:noProof/>
                <w:webHidden/>
              </w:rPr>
              <w:instrText xml:space="preserve"> PAGEREF _Toc235599092 \h </w:instrText>
            </w:r>
            <w:r>
              <w:rPr>
                <w:noProof/>
                <w:webHidden/>
              </w:rPr>
            </w:r>
            <w:r>
              <w:rPr>
                <w:noProof/>
                <w:webHidden/>
              </w:rPr>
              <w:fldChar w:fldCharType="separate"/>
            </w:r>
            <w:r w:rsidR="00E9408C">
              <w:rPr>
                <w:noProof/>
                <w:webHidden/>
              </w:rPr>
              <w:t>23</w:t>
            </w:r>
            <w:r>
              <w:rPr>
                <w:noProof/>
                <w:webHidden/>
              </w:rPr>
              <w:fldChar w:fldCharType="end"/>
            </w:r>
          </w:hyperlink>
        </w:p>
        <w:p w:rsidR="00E9408C" w:rsidRDefault="00750961">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599093" w:history="1">
            <w:r w:rsidR="00E9408C" w:rsidRPr="00AC582C">
              <w:rPr>
                <w:rStyle w:val="Hipervnculo"/>
                <w:noProof/>
              </w:rPr>
              <w:t>4</w:t>
            </w:r>
            <w:r w:rsidR="00E9408C">
              <w:rPr>
                <w:rFonts w:asciiTheme="minorHAnsi" w:eastAsiaTheme="minorEastAsia" w:hAnsiTheme="minorHAnsi" w:cstheme="minorBidi"/>
                <w:noProof/>
                <w:sz w:val="22"/>
                <w:lang w:val="es-ES" w:eastAsia="es-ES" w:bidi="ar-SA"/>
              </w:rPr>
              <w:tab/>
            </w:r>
            <w:r w:rsidR="00E9408C" w:rsidRPr="00AC582C">
              <w:rPr>
                <w:rStyle w:val="Hipervnculo"/>
                <w:noProof/>
              </w:rPr>
              <w:t>Herramientas para el desarrollo y la gestión del proyecto.</w:t>
            </w:r>
            <w:r w:rsidR="00E9408C">
              <w:rPr>
                <w:noProof/>
                <w:webHidden/>
              </w:rPr>
              <w:tab/>
            </w:r>
            <w:r>
              <w:rPr>
                <w:noProof/>
                <w:webHidden/>
              </w:rPr>
              <w:fldChar w:fldCharType="begin"/>
            </w:r>
            <w:r w:rsidR="00E9408C">
              <w:rPr>
                <w:noProof/>
                <w:webHidden/>
              </w:rPr>
              <w:instrText xml:space="preserve"> PAGEREF _Toc235599093 \h </w:instrText>
            </w:r>
            <w:r>
              <w:rPr>
                <w:noProof/>
                <w:webHidden/>
              </w:rPr>
            </w:r>
            <w:r>
              <w:rPr>
                <w:noProof/>
                <w:webHidden/>
              </w:rPr>
              <w:fldChar w:fldCharType="separate"/>
            </w:r>
            <w:r w:rsidR="00E9408C">
              <w:rPr>
                <w:noProof/>
                <w:webHidden/>
              </w:rPr>
              <w:t>25</w:t>
            </w:r>
            <w:r>
              <w:rPr>
                <w:noProof/>
                <w:webHidden/>
              </w:rPr>
              <w:fldChar w:fldCharType="end"/>
            </w:r>
          </w:hyperlink>
        </w:p>
        <w:p w:rsidR="00E9408C" w:rsidRDefault="00750961">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599094" w:history="1">
            <w:r w:rsidR="00E9408C" w:rsidRPr="00AC582C">
              <w:rPr>
                <w:rStyle w:val="Hipervnculo"/>
                <w:noProof/>
              </w:rPr>
              <w:t>5</w:t>
            </w:r>
            <w:r w:rsidR="00E9408C">
              <w:rPr>
                <w:rFonts w:asciiTheme="minorHAnsi" w:eastAsiaTheme="minorEastAsia" w:hAnsiTheme="minorHAnsi" w:cstheme="minorBidi"/>
                <w:noProof/>
                <w:sz w:val="22"/>
                <w:lang w:val="es-ES" w:eastAsia="es-ES" w:bidi="ar-SA"/>
              </w:rPr>
              <w:tab/>
            </w:r>
            <w:r w:rsidR="00E9408C" w:rsidRPr="00AC582C">
              <w:rPr>
                <w:rStyle w:val="Hipervnculo"/>
                <w:noProof/>
              </w:rPr>
              <w:t>Diseño de la solución</w:t>
            </w:r>
            <w:r w:rsidR="00E9408C">
              <w:rPr>
                <w:noProof/>
                <w:webHidden/>
              </w:rPr>
              <w:tab/>
            </w:r>
            <w:r>
              <w:rPr>
                <w:noProof/>
                <w:webHidden/>
              </w:rPr>
              <w:fldChar w:fldCharType="begin"/>
            </w:r>
            <w:r w:rsidR="00E9408C">
              <w:rPr>
                <w:noProof/>
                <w:webHidden/>
              </w:rPr>
              <w:instrText xml:space="preserve"> PAGEREF _Toc235599094 \h </w:instrText>
            </w:r>
            <w:r>
              <w:rPr>
                <w:noProof/>
                <w:webHidden/>
              </w:rPr>
            </w:r>
            <w:r>
              <w:rPr>
                <w:noProof/>
                <w:webHidden/>
              </w:rPr>
              <w:fldChar w:fldCharType="separate"/>
            </w:r>
            <w:r w:rsidR="00E9408C">
              <w:rPr>
                <w:noProof/>
                <w:webHidden/>
              </w:rPr>
              <w:t>27</w:t>
            </w:r>
            <w:r>
              <w:rPr>
                <w:noProof/>
                <w:webHidden/>
              </w:rPr>
              <w:fldChar w:fldCharType="end"/>
            </w:r>
          </w:hyperlink>
        </w:p>
        <w:p w:rsidR="00E9408C" w:rsidRDefault="00750961">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5599095" w:history="1">
            <w:r w:rsidR="00E9408C" w:rsidRPr="00AC582C">
              <w:rPr>
                <w:rStyle w:val="Hipervnculo"/>
                <w:noProof/>
              </w:rPr>
              <w:t>6</w:t>
            </w:r>
            <w:r w:rsidR="00E9408C">
              <w:rPr>
                <w:rFonts w:asciiTheme="minorHAnsi" w:eastAsiaTheme="minorEastAsia" w:hAnsiTheme="minorHAnsi" w:cstheme="minorBidi"/>
                <w:noProof/>
                <w:sz w:val="22"/>
                <w:lang w:val="es-ES" w:eastAsia="es-ES" w:bidi="ar-SA"/>
              </w:rPr>
              <w:tab/>
            </w:r>
            <w:r w:rsidR="00E9408C" w:rsidRPr="00AC582C">
              <w:rPr>
                <w:rStyle w:val="Hipervnculo"/>
                <w:noProof/>
              </w:rPr>
              <w:t>Bibliografía</w:t>
            </w:r>
            <w:r w:rsidR="00E9408C">
              <w:rPr>
                <w:noProof/>
                <w:webHidden/>
              </w:rPr>
              <w:tab/>
            </w:r>
            <w:r>
              <w:rPr>
                <w:noProof/>
                <w:webHidden/>
              </w:rPr>
              <w:fldChar w:fldCharType="begin"/>
            </w:r>
            <w:r w:rsidR="00E9408C">
              <w:rPr>
                <w:noProof/>
                <w:webHidden/>
              </w:rPr>
              <w:instrText xml:space="preserve"> PAGEREF _Toc235599095 \h </w:instrText>
            </w:r>
            <w:r>
              <w:rPr>
                <w:noProof/>
                <w:webHidden/>
              </w:rPr>
            </w:r>
            <w:r>
              <w:rPr>
                <w:noProof/>
                <w:webHidden/>
              </w:rPr>
              <w:fldChar w:fldCharType="separate"/>
            </w:r>
            <w:r w:rsidR="00E9408C">
              <w:rPr>
                <w:noProof/>
                <w:webHidden/>
              </w:rPr>
              <w:t>29</w:t>
            </w:r>
            <w:r>
              <w:rPr>
                <w:noProof/>
                <w:webHidden/>
              </w:rPr>
              <w:fldChar w:fldCharType="end"/>
            </w:r>
          </w:hyperlink>
        </w:p>
        <w:p w:rsidR="0025513A" w:rsidRDefault="00750961" w:rsidP="0025513A">
          <w:r w:rsidRPr="00272A07">
            <w:fldChar w:fldCharType="end"/>
          </w:r>
        </w:p>
      </w:sdtContent>
    </w:sdt>
    <w:p w:rsidR="00D56F7B" w:rsidRDefault="00D56F7B" w:rsidP="00D56F7B">
      <w:pPr>
        <w:pStyle w:val="Ttulo"/>
      </w:pPr>
      <w:r>
        <w:t>Tabla de ilustraciones</w:t>
      </w:r>
    </w:p>
    <w:p w:rsidR="00427EAA" w:rsidRDefault="00750961">
      <w:pPr>
        <w:pStyle w:val="Tabladeilustraciones"/>
        <w:tabs>
          <w:tab w:val="right" w:leader="dot" w:pos="8494"/>
        </w:tabs>
        <w:rPr>
          <w:rFonts w:asciiTheme="minorHAnsi" w:eastAsiaTheme="minorEastAsia" w:hAnsiTheme="minorHAnsi" w:cstheme="minorBidi"/>
          <w:noProof/>
          <w:sz w:val="22"/>
          <w:lang w:val="es-ES" w:eastAsia="es-ES" w:bidi="ar-SA"/>
        </w:rPr>
      </w:pPr>
      <w:r>
        <w:fldChar w:fldCharType="begin"/>
      </w:r>
      <w:r w:rsidR="0025513A">
        <w:instrText xml:space="preserve"> TOC \h \z \c "Ilustración" </w:instrText>
      </w:r>
      <w:r>
        <w:fldChar w:fldCharType="separate"/>
      </w:r>
      <w:hyperlink w:anchor="_Toc235598740" w:history="1">
        <w:r w:rsidR="00427EAA" w:rsidRPr="00BF0880">
          <w:rPr>
            <w:rStyle w:val="Hipervnculo"/>
            <w:noProof/>
          </w:rPr>
          <w:t>Ilustración 1</w:t>
        </w:r>
        <w:r w:rsidR="00427EAA">
          <w:rPr>
            <w:noProof/>
            <w:webHidden/>
          </w:rPr>
          <w:tab/>
        </w:r>
        <w:r>
          <w:rPr>
            <w:noProof/>
            <w:webHidden/>
          </w:rPr>
          <w:fldChar w:fldCharType="begin"/>
        </w:r>
        <w:r w:rsidR="00427EAA">
          <w:rPr>
            <w:noProof/>
            <w:webHidden/>
          </w:rPr>
          <w:instrText xml:space="preserve"> PAGEREF _Toc235598740 \h </w:instrText>
        </w:r>
        <w:r>
          <w:rPr>
            <w:noProof/>
            <w:webHidden/>
          </w:rPr>
        </w:r>
        <w:r>
          <w:rPr>
            <w:noProof/>
            <w:webHidden/>
          </w:rPr>
          <w:fldChar w:fldCharType="separate"/>
        </w:r>
        <w:r w:rsidR="00427EAA">
          <w:rPr>
            <w:noProof/>
            <w:webHidden/>
          </w:rPr>
          <w:t>18</w:t>
        </w:r>
        <w:r>
          <w:rPr>
            <w:noProof/>
            <w:webHidden/>
          </w:rPr>
          <w:fldChar w:fldCharType="end"/>
        </w:r>
      </w:hyperlink>
    </w:p>
    <w:p w:rsidR="00427EAA" w:rsidRDefault="0075096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598741" w:history="1">
        <w:r w:rsidR="00427EAA" w:rsidRPr="00BF0880">
          <w:rPr>
            <w:rStyle w:val="Hipervnculo"/>
            <w:noProof/>
          </w:rPr>
          <w:t>Ilustración 2</w:t>
        </w:r>
        <w:r w:rsidR="00427EAA">
          <w:rPr>
            <w:noProof/>
            <w:webHidden/>
          </w:rPr>
          <w:tab/>
        </w:r>
        <w:r>
          <w:rPr>
            <w:noProof/>
            <w:webHidden/>
          </w:rPr>
          <w:fldChar w:fldCharType="begin"/>
        </w:r>
        <w:r w:rsidR="00427EAA">
          <w:rPr>
            <w:noProof/>
            <w:webHidden/>
          </w:rPr>
          <w:instrText xml:space="preserve"> PAGEREF _Toc235598741 \h </w:instrText>
        </w:r>
        <w:r>
          <w:rPr>
            <w:noProof/>
            <w:webHidden/>
          </w:rPr>
        </w:r>
        <w:r>
          <w:rPr>
            <w:noProof/>
            <w:webHidden/>
          </w:rPr>
          <w:fldChar w:fldCharType="separate"/>
        </w:r>
        <w:r w:rsidR="00427EAA">
          <w:rPr>
            <w:noProof/>
            <w:webHidden/>
          </w:rPr>
          <w:t>20</w:t>
        </w:r>
        <w:r>
          <w:rPr>
            <w:noProof/>
            <w:webHidden/>
          </w:rPr>
          <w:fldChar w:fldCharType="end"/>
        </w:r>
      </w:hyperlink>
    </w:p>
    <w:p w:rsidR="00427EAA" w:rsidRDefault="0075096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598742" w:history="1">
        <w:r w:rsidR="00427EAA" w:rsidRPr="00BF0880">
          <w:rPr>
            <w:rStyle w:val="Hipervnculo"/>
            <w:noProof/>
          </w:rPr>
          <w:t>Ilustración 3</w:t>
        </w:r>
        <w:r w:rsidR="00427EAA">
          <w:rPr>
            <w:noProof/>
            <w:webHidden/>
          </w:rPr>
          <w:tab/>
        </w:r>
        <w:r>
          <w:rPr>
            <w:noProof/>
            <w:webHidden/>
          </w:rPr>
          <w:fldChar w:fldCharType="begin"/>
        </w:r>
        <w:r w:rsidR="00427EAA">
          <w:rPr>
            <w:noProof/>
            <w:webHidden/>
          </w:rPr>
          <w:instrText xml:space="preserve"> PAGEREF _Toc235598742 \h </w:instrText>
        </w:r>
        <w:r>
          <w:rPr>
            <w:noProof/>
            <w:webHidden/>
          </w:rPr>
        </w:r>
        <w:r>
          <w:rPr>
            <w:noProof/>
            <w:webHidden/>
          </w:rPr>
          <w:fldChar w:fldCharType="separate"/>
        </w:r>
        <w:r w:rsidR="00427EAA">
          <w:rPr>
            <w:noProof/>
            <w:webHidden/>
          </w:rPr>
          <w:t>21</w:t>
        </w:r>
        <w:r>
          <w:rPr>
            <w:noProof/>
            <w:webHidden/>
          </w:rPr>
          <w:fldChar w:fldCharType="end"/>
        </w:r>
      </w:hyperlink>
    </w:p>
    <w:p w:rsidR="00427EAA" w:rsidRDefault="0075096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5598743" w:history="1">
        <w:r w:rsidR="00427EAA" w:rsidRPr="00BF0880">
          <w:rPr>
            <w:rStyle w:val="Hipervnculo"/>
            <w:noProof/>
          </w:rPr>
          <w:t>Ilustración 4</w:t>
        </w:r>
        <w:r w:rsidR="00427EAA">
          <w:rPr>
            <w:noProof/>
            <w:webHidden/>
          </w:rPr>
          <w:tab/>
        </w:r>
        <w:r>
          <w:rPr>
            <w:noProof/>
            <w:webHidden/>
          </w:rPr>
          <w:fldChar w:fldCharType="begin"/>
        </w:r>
        <w:r w:rsidR="00427EAA">
          <w:rPr>
            <w:noProof/>
            <w:webHidden/>
          </w:rPr>
          <w:instrText xml:space="preserve"> PAGEREF _Toc235598743 \h </w:instrText>
        </w:r>
        <w:r>
          <w:rPr>
            <w:noProof/>
            <w:webHidden/>
          </w:rPr>
        </w:r>
        <w:r>
          <w:rPr>
            <w:noProof/>
            <w:webHidden/>
          </w:rPr>
          <w:fldChar w:fldCharType="separate"/>
        </w:r>
        <w:r w:rsidR="00427EAA">
          <w:rPr>
            <w:noProof/>
            <w:webHidden/>
          </w:rPr>
          <w:t>22</w:t>
        </w:r>
        <w:r>
          <w:rPr>
            <w:noProof/>
            <w:webHidden/>
          </w:rPr>
          <w:fldChar w:fldCharType="end"/>
        </w:r>
      </w:hyperlink>
    </w:p>
    <w:p w:rsidR="0025513A" w:rsidRDefault="00750961" w:rsidP="00EC112B">
      <w:r>
        <w:fldChar w:fldCharType="end"/>
      </w:r>
    </w:p>
    <w:p w:rsidR="0025513A" w:rsidRDefault="0025513A">
      <w:pPr>
        <w:spacing w:before="0" w:after="200" w:line="276" w:lineRule="auto"/>
        <w:jc w:val="left"/>
      </w:pPr>
      <w:r>
        <w:br w:type="page"/>
      </w:r>
    </w:p>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057921" w:rsidRPr="00272A07" w:rsidRDefault="00057921" w:rsidP="00EC112B"/>
    <w:p w:rsidR="00433653" w:rsidRPr="00272A07" w:rsidRDefault="00433653" w:rsidP="00763907">
      <w:pPr>
        <w:pStyle w:val="Ttulo1"/>
      </w:pPr>
      <w:bookmarkStart w:id="0" w:name="_Toc235599085"/>
      <w:r w:rsidRPr="00272A07">
        <w:t>Introducción</w:t>
      </w:r>
      <w:bookmarkEnd w:id="0"/>
    </w:p>
    <w:p w:rsidR="00433653" w:rsidRPr="00272A07" w:rsidRDefault="00433653" w:rsidP="00EC112B"/>
    <w:p w:rsidR="00433653" w:rsidRPr="00272A07" w:rsidRDefault="00433653" w:rsidP="00EC112B">
      <w:r w:rsidRPr="00272A07">
        <w:t>La mayoría de los sistemas gestores de bases de datos actuales disponen de herramientas propias o de terceros destinadas a medir el estado de salud y el rendimiento del propio sistema. Estos sistemas con capaces de proporcionar un extenso y valioso conjunto de información para administradores y auditores. Adicionalmente existen plataformas software destinadas a construir medidores de calidad de servicio, aunque, hoy por hoy, con una orientación muy específica hacia redes y servicios web.</w:t>
      </w:r>
    </w:p>
    <w:p w:rsidR="00433653" w:rsidRPr="00272A07" w:rsidRDefault="00433653" w:rsidP="00EC112B">
      <w:r w:rsidRPr="00272A07">
        <w:t>Con este rico abanico de herramientas disponibles, y la necesidad de medir la calidad de los servicios prestados, es cada vez más común encontrar servidores dentro de una empresa u organización destinados a analizar la disponibilidad y rendimiento de los servicios ofertados (entendiendo el acceso a una base de datos como uno de estos servicios). Desgraciadamente estos servidores suelen estar situados estratégicamente en zonas clave de las intranets o de las infraestructuras de comunicación. Cuando los servicios están abiertos al exterior sólo se analiza el entorno próximo del servidor y nunca el entorno del cliente.</w:t>
      </w:r>
    </w:p>
    <w:p w:rsidR="00433653" w:rsidRPr="00272A07" w:rsidRDefault="00433653" w:rsidP="00EC112B">
      <w:r w:rsidRPr="00272A07">
        <w:t>Para un usuario simple que accede desde su equipo a un servidor de bases de datos el rendimiento viene marcado por el rendimiento de todos y cada uno de los equipos, dispositivos y enlaces involucrados en el procesamiento y el transporte de la información. En una sesión común esto puede significar la participación de decenas, cientos e incluso miles de elementos hardware y software participantes, la mayoría de los cuales son transparentes al usuario. Y en caso de ser visible alguno de estos participantes generalmente no se tiene la capacidad ni los permisos suficientes para analizar su rendimiento individual.</w:t>
      </w:r>
    </w:p>
    <w:p w:rsidR="00433653" w:rsidRPr="00272A07" w:rsidRDefault="00433653" w:rsidP="00EC112B">
      <w:r w:rsidRPr="00272A07">
        <w:t>Se nos plantea pues la necesidad de que un usuario pudiera ejecutar un sencillo programa que le permitiera medir el rendimiento de determinadas tareas en un servidor de bases de datos. Este sistema analizará el rendimiento de estas tareas de forma periódica siguiendo una planificación dada para cumplir su objetivo principal, que es detectar la aparición de posibles problemas. Aunque el diagnóstico del problema queda fuera de los objetivos de esta aplicación, sí es cierto que se añadirá la capacidad de clasificar las diferentes tareas según características particulares para agrupar sus resultados y así asistir al usuario en la interpretación de los datos y estadísticos para que se pueda realizar un diagnóstico. Este programa sencillo tiene un doble destino: primero el ser utilizado por usuarios aislados; y segundo el poder ser instalado en múltiples equipos y permitir recolectar posteriormente sus datos de forma sencilla (preferiblemente en forma de un archivo simple).</w:t>
      </w:r>
    </w:p>
    <w:p w:rsidR="00D51755" w:rsidRPr="00272A07" w:rsidRDefault="00D51755" w:rsidP="00EC112B"/>
    <w:p w:rsidR="00433653" w:rsidRPr="00272A07" w:rsidRDefault="00433653" w:rsidP="00E1641F">
      <w:pPr>
        <w:pStyle w:val="Ttulo2"/>
      </w:pPr>
      <w:bookmarkStart w:id="1" w:name="_Toc235591333"/>
      <w:bookmarkStart w:id="2" w:name="_Toc235599086"/>
      <w:r w:rsidRPr="00272A07">
        <w:t>Objetivos</w:t>
      </w:r>
      <w:bookmarkEnd w:id="1"/>
      <w:bookmarkEnd w:id="2"/>
    </w:p>
    <w:p w:rsidR="00D51755" w:rsidRPr="00272A07" w:rsidRDefault="00D51755" w:rsidP="00D51755"/>
    <w:p w:rsidR="00433653" w:rsidRPr="00272A07" w:rsidRDefault="00433653" w:rsidP="00EC112B">
      <w:r w:rsidRPr="00272A07">
        <w:t>Los objetivos que este proyecto plantea son los que siguen:</w:t>
      </w:r>
    </w:p>
    <w:p w:rsidR="00433653" w:rsidRPr="00272A07" w:rsidRDefault="00433653" w:rsidP="00EC112B">
      <w:pPr>
        <w:pStyle w:val="Prrafodelista"/>
        <w:numPr>
          <w:ilvl w:val="0"/>
          <w:numId w:val="1"/>
        </w:numPr>
      </w:pPr>
      <w:r w:rsidRPr="00272A07">
        <w:t>Elaborar un software que ejecute sobre sistemas gestores de bases de datos relacionales, bajo una planificación dada, unos scripts de prueba, para a partir de los tiempos de ejecución generar indicativos sobre su comportamiento.</w:t>
      </w:r>
    </w:p>
    <w:p w:rsidR="00433653" w:rsidRPr="00272A07" w:rsidRDefault="00433653" w:rsidP="00EC112B">
      <w:pPr>
        <w:pStyle w:val="Prrafodelista"/>
        <w:numPr>
          <w:ilvl w:val="0"/>
          <w:numId w:val="1"/>
        </w:numPr>
      </w:pPr>
      <w:r w:rsidRPr="00272A07">
        <w:t>Construir una interfaz gráfica que sea capaz de recoger los datos de la herramienta descrita anteriormente y generar unas estadísticas que sean mostradas de forma visual para que el usuario las interprete. Dichas estadísticas se agruparan según los diferentes tipos de scripts lanzados.</w:t>
      </w:r>
    </w:p>
    <w:p w:rsidR="00D51755" w:rsidRPr="00272A07" w:rsidRDefault="00433653" w:rsidP="00EC112B">
      <w:pPr>
        <w:pStyle w:val="Prrafodelista"/>
        <w:numPr>
          <w:ilvl w:val="0"/>
          <w:numId w:val="1"/>
        </w:numPr>
      </w:pPr>
      <w:r w:rsidRPr="00272A07">
        <w:t>Generar un conjunto base de scripts que puedan ser clasificados en conjuntos no disjuntos de categorías o propiedades. Con esto se consiguen estadísticas según las posibles características evaluar.</w:t>
      </w:r>
    </w:p>
    <w:p w:rsidR="00D51755" w:rsidRPr="00272A07" w:rsidRDefault="00D51755" w:rsidP="00D51755"/>
    <w:p w:rsidR="00433653" w:rsidRPr="00272A07" w:rsidRDefault="00433653" w:rsidP="00E1641F">
      <w:pPr>
        <w:pStyle w:val="Ttulo2"/>
      </w:pPr>
      <w:bookmarkStart w:id="3" w:name="_Toc235591334"/>
      <w:bookmarkStart w:id="4" w:name="_Toc235599087"/>
      <w:r w:rsidRPr="00272A07">
        <w:t>Metodologías y fases de trabajo</w:t>
      </w:r>
      <w:bookmarkEnd w:id="3"/>
      <w:bookmarkEnd w:id="4"/>
    </w:p>
    <w:p w:rsidR="006F3D0A" w:rsidRDefault="006F3D0A" w:rsidP="00EC112B"/>
    <w:p w:rsidR="00433653" w:rsidRPr="00272A07" w:rsidRDefault="00433653" w:rsidP="00EC112B">
      <w:r w:rsidRPr="00272A07">
        <w:t xml:space="preserve">En el desarrollo del proyecto se empleará el paradigma de programación orientado a objetos y para modelar el software el Lenguaje Unificado de Modelado o UML, iniciales que corresponden al acrónimo inglés </w:t>
      </w:r>
      <w:r w:rsidRPr="00272A07">
        <w:rPr>
          <w:i/>
        </w:rPr>
        <w:t>Unified Modeling Language</w:t>
      </w:r>
      <w:r w:rsidRPr="00272A07">
        <w:t>.</w:t>
      </w:r>
    </w:p>
    <w:p w:rsidR="00433653" w:rsidRPr="00272A07" w:rsidRDefault="00433653" w:rsidP="00EC112B">
      <w:r w:rsidRPr="00272A07">
        <w:t xml:space="preserve">El modelo de desarrollo será el Desarrollo Iterativo Incremental </w:t>
      </w:r>
      <w:fldSimple w:instr=" REF _Ref232505425 \h  \* MERGEFORMAT ">
        <w:r w:rsidR="006C343D" w:rsidRPr="00272A07">
          <w:t>[</w:t>
        </w:r>
        <w:r w:rsidR="006C343D">
          <w:t>1</w:t>
        </w:r>
      </w:fldSimple>
      <w:r w:rsidRPr="00272A07">
        <w:t xml:space="preserve">]. </w:t>
      </w:r>
    </w:p>
    <w:p w:rsidR="00433653" w:rsidRPr="00272A07" w:rsidRDefault="00433653" w:rsidP="00EC112B">
      <w:r w:rsidRPr="00272A07">
        <w:t>En cuanto a las fases en las que se dividirá el desarrollo software éstas serán:</w:t>
      </w:r>
    </w:p>
    <w:p w:rsidR="00433653" w:rsidRPr="00272A07" w:rsidRDefault="00433653" w:rsidP="00EC112B">
      <w:pPr>
        <w:pStyle w:val="Prrafodelista"/>
        <w:numPr>
          <w:ilvl w:val="0"/>
          <w:numId w:val="2"/>
        </w:numPr>
      </w:pPr>
      <w:r w:rsidRPr="00272A07">
        <w:t xml:space="preserve">Una prospección inicial del desarrollo en el que barajaremos posibles lenguajes para desarrollar el proyecto, tecnologías a emplear, etc. Así también como la obtención de los objetivos que ha de cumplir el desarrollo software que formará el proyecto. Tras la cual habremos obtenido el análisis de requisitos. </w:t>
      </w:r>
    </w:p>
    <w:p w:rsidR="00433653" w:rsidRPr="00272A07" w:rsidRDefault="00433653" w:rsidP="00EC112B">
      <w:pPr>
        <w:pStyle w:val="Prrafodelista"/>
        <w:numPr>
          <w:ilvl w:val="0"/>
          <w:numId w:val="2"/>
        </w:numPr>
      </w:pPr>
      <w:r w:rsidRPr="00272A07">
        <w:t>Se realizará la especificación de los distintos componentes que formarán parte del desarrollo software.</w:t>
      </w:r>
    </w:p>
    <w:p w:rsidR="00433653" w:rsidRPr="00272A07" w:rsidRDefault="00433653" w:rsidP="00EC112B">
      <w:pPr>
        <w:pStyle w:val="Prrafodelista"/>
        <w:numPr>
          <w:ilvl w:val="0"/>
          <w:numId w:val="2"/>
        </w:numPr>
      </w:pPr>
      <w:r w:rsidRPr="00272A07">
        <w:t xml:space="preserve">Una vez que tenemos los componentes que debemos implementar pasaremos a una fase de diseño de la arquitectura de la solución. En esta fase del desarrollo se realizará el diseño de los distintos componentes del sistema software, así como el diseño de la jerarquía de clases de los distintos componentes del desarrollo software. </w:t>
      </w:r>
    </w:p>
    <w:p w:rsidR="00433653" w:rsidRPr="00272A07" w:rsidRDefault="00433653" w:rsidP="00EC112B">
      <w:pPr>
        <w:pStyle w:val="Prrafodelista"/>
        <w:numPr>
          <w:ilvl w:val="0"/>
          <w:numId w:val="2"/>
        </w:numPr>
      </w:pPr>
      <w:r w:rsidRPr="00272A07">
        <w:t>Posteriormente pasaremos a la implementación del diseño. En esta fase se puede llegar a tener que hacer cambios en el diseño si la naturaleza del desarrollo así lo exige.</w:t>
      </w:r>
    </w:p>
    <w:p w:rsidR="00433653" w:rsidRPr="00272A07" w:rsidRDefault="00433653" w:rsidP="00EC112B">
      <w:pPr>
        <w:pStyle w:val="Prrafodelista"/>
        <w:numPr>
          <w:ilvl w:val="0"/>
          <w:numId w:val="2"/>
        </w:numPr>
      </w:pPr>
      <w:r w:rsidRPr="00272A07">
        <w:t>Finalmente se realizarán las pruebas oportunas para verificar el correcto comportamiento del sistema.</w:t>
      </w:r>
    </w:p>
    <w:p w:rsidR="00433653" w:rsidRPr="00272A07" w:rsidRDefault="00433653" w:rsidP="00EC112B">
      <w:r w:rsidRPr="00272A07">
        <w:t xml:space="preserve">Durante todo el proceso se seguirá el Desarrollo Iterativo Incremental </w:t>
      </w:r>
      <w:fldSimple w:instr=" REF _Ref232505425 \h  \* MERGEFORMAT ">
        <w:r w:rsidR="006C343D" w:rsidRPr="00272A07">
          <w:t>[</w:t>
        </w:r>
        <w:r w:rsidR="006C343D">
          <w:t>1</w:t>
        </w:r>
      </w:fldSimple>
      <w:r w:rsidRPr="00272A07">
        <w:t xml:space="preserve">], se irán obteniendo prototipos de desarrollo sobre los que se irán haciendo pruebas de funcionamiento y de completitud de requisitos. </w:t>
      </w:r>
    </w:p>
    <w:p w:rsidR="00433653" w:rsidRPr="00272A07" w:rsidRDefault="00433653" w:rsidP="00EC112B">
      <w:r w:rsidRPr="00272A07">
        <w:t>Durante todas estas fases se llevará un amplio proceso de documentación, tanto para la escritura de la memoria final como para guardar el conocimiento adquirido durante el desarrollo.</w:t>
      </w:r>
    </w:p>
    <w:p w:rsidR="00433653" w:rsidRPr="00272A07" w:rsidRDefault="00433653" w:rsidP="00EC112B"/>
    <w:p w:rsidR="00433653" w:rsidRPr="00272A07" w:rsidRDefault="00433653" w:rsidP="00E1641F">
      <w:pPr>
        <w:pStyle w:val="Ttulo2"/>
      </w:pPr>
      <w:bookmarkStart w:id="5" w:name="_Toc235591335"/>
      <w:bookmarkStart w:id="6" w:name="_Toc235599088"/>
      <w:r w:rsidRPr="00272A07">
        <w:t>Herramientas de desarrollo</w:t>
      </w:r>
      <w:bookmarkEnd w:id="5"/>
      <w:bookmarkEnd w:id="6"/>
    </w:p>
    <w:p w:rsidR="00433653" w:rsidRPr="00272A07" w:rsidRDefault="00433653" w:rsidP="00EC112B"/>
    <w:p w:rsidR="00433653" w:rsidRPr="00272A07" w:rsidRDefault="00433653" w:rsidP="00EC112B">
      <w:r w:rsidRPr="00272A07">
        <w:t xml:space="preserve">El desarrollo se hará sobre el lenguaje de programación Java, concretamente haciendo uso de JDK 1.6.0_14-b08 de Sun Microsystems, la última versión de este leguaje de programación orientado a objetos </w:t>
      </w:r>
      <w:fldSimple w:instr=" REF _Ref232505526 \h  \* MERGEFORMAT ">
        <w:r w:rsidR="006C343D" w:rsidRPr="00272A07">
          <w:t>[</w:t>
        </w:r>
        <w:r w:rsidR="006C343D">
          <w:t>2</w:t>
        </w:r>
      </w:fldSimple>
      <w:r w:rsidRPr="00272A07">
        <w:t>].</w:t>
      </w:r>
    </w:p>
    <w:p w:rsidR="00433653" w:rsidRPr="00272A07" w:rsidRDefault="00433653" w:rsidP="00EC112B">
      <w:r w:rsidRPr="00272A07">
        <w:t xml:space="preserve">El interfaz elegido para el desarrollo será </w:t>
      </w:r>
      <w:r w:rsidR="004E3806">
        <w:t>NetBeans</w:t>
      </w:r>
      <w:r w:rsidRPr="00272A07">
        <w:t xml:space="preserve"> 6.5, un entorno integrado de desarrollo especializado en Java </w:t>
      </w:r>
      <w:fldSimple w:instr=" REF _Ref232505544 \h  \* MERGEFORMAT ">
        <w:r w:rsidR="006C343D" w:rsidRPr="00272A07">
          <w:t>[</w:t>
        </w:r>
        <w:r w:rsidR="006C343D">
          <w:t>3</w:t>
        </w:r>
      </w:fldSimple>
      <w:r w:rsidRPr="00272A07">
        <w:t>].</w:t>
      </w:r>
    </w:p>
    <w:p w:rsidR="00433653" w:rsidRPr="00272A07" w:rsidRDefault="00433653" w:rsidP="00EC112B">
      <w:r w:rsidRPr="00272A07">
        <w:t xml:space="preserve">Todo el proyecto se guardará con el sistema de control de versiones Subversion. Este se encarga de mantener históricos de ficheros durante los desarrollos software </w:t>
      </w:r>
      <w:fldSimple w:instr=" REF _Ref232505556 \h  \* MERGEFORMAT ">
        <w:r w:rsidR="006C343D" w:rsidRPr="00272A07">
          <w:t>[</w:t>
        </w:r>
        <w:r w:rsidR="006C343D">
          <w:t>4</w:t>
        </w:r>
      </w:fldSimple>
      <w:r w:rsidRPr="00272A07">
        <w:t xml:space="preserve">]. Subversión se instala como un software servidor al que se accede mediante un cliente. El cliente elegido es TortoiseSVN, un cliente que se integra tanto en la shell del sistema operativo como en el propio </w:t>
      </w:r>
      <w:r w:rsidR="004E3806">
        <w:t>NetBeans</w:t>
      </w:r>
      <w:r w:rsidRPr="00272A07">
        <w:t xml:space="preserve"> </w:t>
      </w:r>
      <w:fldSimple w:instr=" REF _Ref232505566 \h  \* MERGEFORMAT ">
        <w:r w:rsidR="006C343D" w:rsidRPr="00272A07">
          <w:t>[</w:t>
        </w:r>
        <w:r w:rsidR="006C343D">
          <w:t>5</w:t>
        </w:r>
      </w:fldSimple>
      <w:r w:rsidRPr="00272A07">
        <w:t>].</w:t>
      </w:r>
    </w:p>
    <w:p w:rsidR="00433653" w:rsidRPr="00272A07" w:rsidRDefault="00433653" w:rsidP="00EC112B">
      <w:r w:rsidRPr="00272A07">
        <w:t xml:space="preserve">Se realizará el diseño de la aplicación sobre Enterprise Architect y sobre un complemento específico de </w:t>
      </w:r>
      <w:r w:rsidR="004E3806">
        <w:t>NetBeans</w:t>
      </w:r>
      <w:r w:rsidRPr="00272A07">
        <w:t xml:space="preserve"> para estos menesteres. Enterprise Architect es una herramienta CASE, Computer Aided Software Engineering o Ingeniería de Software Asistida por Ordenador,  y en el diseño de este proyecto en cuestión se guardarán los datos de diseño en un sistema de bases de datos MySQL </w:t>
      </w:r>
      <w:fldSimple w:instr=" REF _Ref232505585 \h  \* MERGEFORMAT ">
        <w:r w:rsidR="006C343D" w:rsidRPr="00272A07">
          <w:t>[</w:t>
        </w:r>
        <w:r w:rsidR="006C343D">
          <w:t>6</w:t>
        </w:r>
      </w:fldSimple>
      <w:r w:rsidRPr="00272A07">
        <w:t>]</w:t>
      </w:r>
      <w:fldSimple w:instr=" REF _Ref232505588 \h  \* MERGEFORMAT ">
        <w:r w:rsidR="006C343D" w:rsidRPr="00272A07">
          <w:t>[</w:t>
        </w:r>
        <w:r w:rsidR="006C343D">
          <w:t>7</w:t>
        </w:r>
      </w:fldSimple>
      <w:r w:rsidRPr="00272A07">
        <w:t xml:space="preserve">]. En cuanto al componente de </w:t>
      </w:r>
      <w:r w:rsidR="004E3806">
        <w:t>NetBeans</w:t>
      </w:r>
      <w:r w:rsidRPr="00272A07">
        <w:t xml:space="preserve"> lo almacenará con estructura de archivos de proyecto de </w:t>
      </w:r>
      <w:r w:rsidR="004E3806">
        <w:t>NetBeans</w:t>
      </w:r>
      <w:r w:rsidRPr="00272A07">
        <w:t>.</w:t>
      </w:r>
    </w:p>
    <w:p w:rsidR="00433653" w:rsidRPr="00272A07" w:rsidRDefault="00433653" w:rsidP="00EC112B">
      <w:r w:rsidRPr="00272A07">
        <w:t xml:space="preserve">El proyecto tendrá integrada su propia base de datos de estadísticas. Para dicho cometido se empleará SQLite, un sistema gestor de bases de datos empotrado, rápido y de poco peso en memoria </w:t>
      </w:r>
      <w:fldSimple w:instr=" REF _Ref232505619 \h  \* MERGEFORMAT ">
        <w:r w:rsidR="006C343D" w:rsidRPr="00272A07">
          <w:t>[</w:t>
        </w:r>
        <w:r w:rsidR="006C343D">
          <w:t>8</w:t>
        </w:r>
      </w:fldSimple>
      <w:r w:rsidRPr="00272A07">
        <w:t xml:space="preserve">]. Para comunicarse con Java se empleará la librería SQLiteJDBC </w:t>
      </w:r>
      <w:fldSimple w:instr=" REF _Ref232505634 \h  \* MERGEFORMAT ">
        <w:r w:rsidR="006C343D" w:rsidRPr="00272A07">
          <w:t>[</w:t>
        </w:r>
        <w:r w:rsidR="006C343D">
          <w:t>9</w:t>
        </w:r>
      </w:fldSimple>
      <w:r w:rsidRPr="00272A07">
        <w:t xml:space="preserve">]. Para facilitar el diseño en dicho sistema gestor de bases de datos se empleará la herramienta SQLite Management Studio, una herramienta para gestión gráfica de ficheros SQLite </w:t>
      </w:r>
      <w:fldSimple w:instr=" REF _Ref232505658 \h  \* MERGEFORMAT ">
        <w:r w:rsidR="006C343D" w:rsidRPr="00272A07">
          <w:t>[</w:t>
        </w:r>
        <w:r w:rsidR="006C343D">
          <w:t>10</w:t>
        </w:r>
      </w:fldSimple>
      <w:r w:rsidRPr="00272A07">
        <w:t>].</w:t>
      </w:r>
    </w:p>
    <w:p w:rsidR="00433653" w:rsidRPr="00272A07" w:rsidRDefault="00433653" w:rsidP="00EC112B">
      <w:r w:rsidRPr="00272A07">
        <w:t xml:space="preserve">Para velar por la integridad y conocer inequívocamente los fallos que pueden acaecer, tanto en la ejecución normal como en las sesiones de pruebas, se empleará Apache Log4J. Apache Log4J  es un sistema de diario de ejecución para aplicaciones Java </w:t>
      </w:r>
      <w:fldSimple w:instr=" REF _Ref232505670 \h  \* MERGEFORMAT ">
        <w:r w:rsidR="006C343D" w:rsidRPr="00272A07">
          <w:t>[</w:t>
        </w:r>
        <w:r w:rsidR="006C343D">
          <w:t>11</w:t>
        </w:r>
      </w:fldSimple>
      <w:r w:rsidRPr="00272A07">
        <w:t>]. Dicho sistema nos da la capacidad de generar ficheros de diario de ejecución con las trazas de la misma e incluso la capacidad de que llegado el caso, si el sistema al que estamos evaluando se llegara a colapsar, enviar un email advirtiendo este hecho.</w:t>
      </w:r>
    </w:p>
    <w:p w:rsidR="00433653" w:rsidRPr="00272A07" w:rsidRDefault="00433653" w:rsidP="00EC112B">
      <w:r w:rsidRPr="00272A07">
        <w:t xml:space="preserve">Para el componente encargado de mostrar las estadísticas de las pruebas se empleara un interfaz gráfico Java implementado con Swing. Como sistema visualizador de datos y estadísticas emplearemos la biblioteca JFreeChart. JFreeChart es un sistema de generación de graficas para el entorno grafico Swing de Java </w:t>
      </w:r>
      <w:fldSimple w:instr=" REF _Ref232505683 \h  \* MERGEFORMAT ">
        <w:r w:rsidR="006C343D" w:rsidRPr="00272A07">
          <w:t>[</w:t>
        </w:r>
        <w:r w:rsidR="006C343D">
          <w:t>12</w:t>
        </w:r>
      </w:fldSimple>
      <w:r w:rsidRPr="00272A07">
        <w:t>].</w:t>
      </w:r>
    </w:p>
    <w:p w:rsidR="00433653" w:rsidRPr="00272A07" w:rsidRDefault="00433653" w:rsidP="00EC112B">
      <w:r w:rsidRPr="00272A07">
        <w:t>Las conexiones entre el proyecto y los diferentes gestores de bases de datos se harán mediante la tecnología JDBC (Java Data Base Connectivity). JDBC es una API que permite la ejecución de operaciones sobre bases de datos desde el lenguaje de programación Java, independientemente del sistema operativo donde se ejecute o de la base de datos a la cual se accede, utilizando el dialecto SQL del modelo de base de datos que se utilice.</w:t>
      </w:r>
    </w:p>
    <w:p w:rsidR="00433653" w:rsidRPr="00272A07" w:rsidRDefault="00433653" w:rsidP="00EC112B">
      <w:r w:rsidRPr="00272A07">
        <w:t xml:space="preserve">Toda la planificación temporal del proyecto será llevada acabo con la ayuda de OpenProj </w:t>
      </w:r>
      <w:fldSimple w:instr=" REF _Ref232505713 \h  \* MERGEFORMAT ">
        <w:r w:rsidR="006C343D" w:rsidRPr="00272A07">
          <w:t>[</w:t>
        </w:r>
        <w:r w:rsidR="006C343D">
          <w:t>13</w:t>
        </w:r>
      </w:fldSimple>
      <w:r w:rsidRPr="00272A07">
        <w:t xml:space="preserve">]. Y la documentación se generará a partir de Enterprise Architect y se editará el texto con OpenOffice </w:t>
      </w:r>
      <w:fldSimple w:instr=" REF _Ref232505743 \h  \* MERGEFORMAT ">
        <w:r w:rsidR="006C343D" w:rsidRPr="00272A07">
          <w:t>[</w:t>
        </w:r>
        <w:r w:rsidR="006C343D">
          <w:t>14</w:t>
        </w:r>
      </w:fldSimple>
      <w:r w:rsidRPr="00272A07">
        <w:t xml:space="preserve">] y con Microsoft Visio </w:t>
      </w:r>
      <w:fldSimple w:instr=" REF _Ref232505783 \h  \* MERGEFORMAT ">
        <w:r w:rsidR="006C343D" w:rsidRPr="00272A07">
          <w:t>[</w:t>
        </w:r>
        <w:r w:rsidR="006C343D">
          <w:t>15</w:t>
        </w:r>
      </w:fldSimple>
      <w:r w:rsidRPr="00272A07">
        <w:t>] los diagramas que fueran necesarios.</w:t>
      </w:r>
    </w:p>
    <w:p w:rsidR="0066199D" w:rsidRDefault="0066199D" w:rsidP="00EC112B"/>
    <w:p w:rsidR="006F3D0A" w:rsidRDefault="006F3D0A" w:rsidP="006F3D0A">
      <w:pPr>
        <w:pStyle w:val="Ttulo2"/>
      </w:pPr>
      <w:bookmarkStart w:id="7" w:name="_Toc235599089"/>
      <w:r>
        <w:t>Calidad</w:t>
      </w:r>
      <w:bookmarkEnd w:id="7"/>
    </w:p>
    <w:p w:rsidR="006F3D0A" w:rsidRDefault="006F3D0A" w:rsidP="00EC112B"/>
    <w:p w:rsidR="006F3D0A" w:rsidRDefault="006F3D0A" w:rsidP="00EC112B">
      <w:r>
        <w:t xml:space="preserve">La calidad </w:t>
      </w:r>
      <w:r w:rsidR="0037182C">
        <w:t xml:space="preserve">debería ser un principio fundamental en el desarrollo software, y en especial si el desarrollo lo estamos haciendo en un lenguaje como Java que dispone de multitud de estándares y herramientas de </w:t>
      </w:r>
      <w:r w:rsidR="004C554B">
        <w:t>auditoría</w:t>
      </w:r>
      <w:r w:rsidR="0037182C">
        <w:t xml:space="preserve"> que nos </w:t>
      </w:r>
      <w:r w:rsidR="004C554B">
        <w:t>permiten garantizar que el código implementado cumple todos los requisitos como para considerarlo estable y seguro.</w:t>
      </w:r>
    </w:p>
    <w:p w:rsidR="004C554B" w:rsidRDefault="004C554B" w:rsidP="00EC112B">
      <w:r>
        <w:t>Para la completitud de los propósitos de calidad el desarrollo se ha empleado herramientas de verificación de código estático y de chequeo de código.</w:t>
      </w:r>
    </w:p>
    <w:p w:rsidR="00710A22" w:rsidRDefault="00BB1492" w:rsidP="00710A22">
      <w:r>
        <w:t>Para la verificación de código estático</w:t>
      </w:r>
      <w:r w:rsidR="00710A22">
        <w:t xml:space="preserve"> se ha empleado PMD. </w:t>
      </w:r>
      <w:r w:rsidR="00710A22" w:rsidRPr="00710A22">
        <w:rPr>
          <w:rStyle w:val="apple-style-span"/>
          <w:rFonts w:ascii="-webkit-monospace" w:hAnsi="-webkit-monospace"/>
          <w:color w:val="000000"/>
        </w:rPr>
        <w:t>PMD analiza el código fuente de Java y busca posibles problemas como:</w:t>
      </w:r>
      <w:r w:rsidR="00710A22" w:rsidRPr="00710A22">
        <w:rPr>
          <w:rStyle w:val="apple-converted-space"/>
          <w:rFonts w:ascii="-webkit-monospace" w:hAnsi="-webkit-monospace"/>
          <w:color w:val="000000"/>
        </w:rPr>
        <w:t> </w:t>
      </w:r>
    </w:p>
    <w:p w:rsidR="00710A22" w:rsidRDefault="00710A22" w:rsidP="00710A22">
      <w:pPr>
        <w:pStyle w:val="Prrafodelista"/>
        <w:numPr>
          <w:ilvl w:val="0"/>
          <w:numId w:val="9"/>
        </w:numPr>
      </w:pPr>
      <w:r w:rsidRPr="00710A22">
        <w:t>Posibles errores</w:t>
      </w:r>
      <w:r w:rsidR="00111A9C">
        <w:t xml:space="preserve">: </w:t>
      </w:r>
      <w:r>
        <w:t xml:space="preserve">sentencias </w:t>
      </w:r>
      <w:r w:rsidRPr="00710A22">
        <w:t>try / ca</w:t>
      </w:r>
      <w:r>
        <w:t xml:space="preserve">tch </w:t>
      </w:r>
      <w:r w:rsidRPr="00710A22">
        <w:t xml:space="preserve"> / final</w:t>
      </w:r>
      <w:r>
        <w:t>ly / switch vacías.</w:t>
      </w:r>
    </w:p>
    <w:p w:rsidR="002357B6" w:rsidRDefault="00710A22" w:rsidP="00710A22">
      <w:pPr>
        <w:pStyle w:val="Prrafodelista"/>
        <w:numPr>
          <w:ilvl w:val="0"/>
          <w:numId w:val="9"/>
        </w:numPr>
      </w:pPr>
      <w:r w:rsidRPr="00710A22">
        <w:t>Código de muertos</w:t>
      </w:r>
      <w:r w:rsidR="002357B6">
        <w:t>: variable</w:t>
      </w:r>
      <w:r w:rsidR="00072D1A">
        <w:t>s</w:t>
      </w:r>
      <w:r w:rsidR="002357B6">
        <w:t xml:space="preserve"> locales, parámetros y métodos privador sin usar.</w:t>
      </w:r>
    </w:p>
    <w:p w:rsidR="00072D1A" w:rsidRDefault="00072D1A" w:rsidP="00710A22">
      <w:pPr>
        <w:pStyle w:val="Prrafodelista"/>
        <w:numPr>
          <w:ilvl w:val="0"/>
          <w:numId w:val="9"/>
        </w:numPr>
      </w:pPr>
      <w:r>
        <w:t>O</w:t>
      </w:r>
      <w:r w:rsidR="00710A22" w:rsidRPr="00710A22">
        <w:t>ptim</w:t>
      </w:r>
      <w:r>
        <w:t>iza c</w:t>
      </w:r>
      <w:r w:rsidR="00710A22" w:rsidRPr="00710A22">
        <w:t>ódigo</w:t>
      </w:r>
      <w:r>
        <w:t xml:space="preserve">: controla el </w:t>
      </w:r>
      <w:r w:rsidR="00710A22" w:rsidRPr="00710A22">
        <w:t xml:space="preserve">despilfarro de </w:t>
      </w:r>
      <w:r>
        <w:t>uso de String</w:t>
      </w:r>
      <w:r w:rsidR="00710A22" w:rsidRPr="00710A22">
        <w:t xml:space="preserve"> / StringBuffer</w:t>
      </w:r>
      <w:r>
        <w:t>.</w:t>
      </w:r>
    </w:p>
    <w:p w:rsidR="00072D1A" w:rsidRDefault="00072D1A" w:rsidP="00710A22">
      <w:pPr>
        <w:pStyle w:val="Prrafodelista"/>
        <w:numPr>
          <w:ilvl w:val="0"/>
          <w:numId w:val="9"/>
        </w:numPr>
      </w:pPr>
      <w:r>
        <w:t>Detecta ex</w:t>
      </w:r>
      <w:r w:rsidR="00710A22" w:rsidRPr="00710A22">
        <w:t xml:space="preserve">presiones excesivamente </w:t>
      </w:r>
      <w:r>
        <w:t xml:space="preserve">complejas, declaraciones </w:t>
      </w:r>
      <w:r w:rsidR="00710A22" w:rsidRPr="00710A22">
        <w:t>innecesaria</w:t>
      </w:r>
      <w:r>
        <w:t xml:space="preserve"> o bucles sin condiciones de salida.</w:t>
      </w:r>
    </w:p>
    <w:p w:rsidR="004C554B" w:rsidRDefault="00072D1A" w:rsidP="00710A22">
      <w:pPr>
        <w:pStyle w:val="Prrafodelista"/>
        <w:numPr>
          <w:ilvl w:val="0"/>
          <w:numId w:val="9"/>
        </w:numPr>
      </w:pPr>
      <w:r>
        <w:t>Detecta código d</w:t>
      </w:r>
      <w:r w:rsidR="00710A22" w:rsidRPr="00710A22">
        <w:t>uplica</w:t>
      </w:r>
      <w:r>
        <w:t xml:space="preserve">do. El </w:t>
      </w:r>
      <w:r w:rsidR="00710A22" w:rsidRPr="00710A22">
        <w:t xml:space="preserve">copiar / pegar </w:t>
      </w:r>
      <w:r>
        <w:t xml:space="preserve">en </w:t>
      </w:r>
      <w:r w:rsidR="00710A22" w:rsidRPr="00710A22">
        <w:t xml:space="preserve">el código significa copiar / pegar </w:t>
      </w:r>
      <w:r>
        <w:t xml:space="preserve">los </w:t>
      </w:r>
      <w:r w:rsidR="00710A22" w:rsidRPr="00710A22">
        <w:t>errores</w:t>
      </w:r>
      <w:r>
        <w:t>.</w:t>
      </w:r>
    </w:p>
    <w:p w:rsidR="00072D1A" w:rsidRPr="00072D1A" w:rsidRDefault="00072D1A" w:rsidP="00072D1A">
      <w:r w:rsidRPr="00072D1A">
        <w:t xml:space="preserve">Para garantizar que la escritura de código es estándar y portable se emplea Checkstyle. Checkstyle es una herramienta de desarrollo para ayudar a los programadores escribir código Java que se adapte a una norma de codificación. </w:t>
      </w:r>
    </w:p>
    <w:p w:rsidR="003C1F54" w:rsidRDefault="00072D1A" w:rsidP="00072D1A">
      <w:r w:rsidRPr="00072D1A">
        <w:t>Automatiza el proceso de</w:t>
      </w:r>
      <w:r>
        <w:t xml:space="preserve"> verificación y</w:t>
      </w:r>
      <w:r w:rsidRPr="00072D1A">
        <w:t xml:space="preserve"> control de código Java </w:t>
      </w:r>
      <w:r w:rsidR="003C1F54">
        <w:t xml:space="preserve">ya que para </w:t>
      </w:r>
      <w:r w:rsidRPr="00072D1A">
        <w:t>los seres humanos de est</w:t>
      </w:r>
      <w:r w:rsidR="003C1F54">
        <w:t xml:space="preserve">o, a pesar de ser una tarea importante, resulta muy </w:t>
      </w:r>
      <w:r w:rsidRPr="00072D1A">
        <w:t>aburri</w:t>
      </w:r>
      <w:r w:rsidR="003C1F54">
        <w:t>do.</w:t>
      </w:r>
    </w:p>
    <w:p w:rsidR="003C1F54" w:rsidRDefault="00072D1A" w:rsidP="00072D1A">
      <w:r w:rsidRPr="00072D1A">
        <w:t>Esto hace que sea ideal para los proyectos que quieren hacer cumplir una norma de codificación. </w:t>
      </w:r>
    </w:p>
    <w:p w:rsidR="00072D1A" w:rsidRPr="00072D1A" w:rsidRDefault="00072D1A" w:rsidP="00072D1A">
      <w:r w:rsidRPr="00072D1A">
        <w:t xml:space="preserve">Checkstyle es altamente configurable y se puede hacer para apoyar casi cualquier norma de codificación. </w:t>
      </w:r>
      <w:r w:rsidR="003C1F54">
        <w:t>Por defecto este proyecto final de carrera emplea los convenios de Sun para el desarrollo de código Java.</w:t>
      </w:r>
    </w:p>
    <w:p w:rsidR="00A105D6" w:rsidRPr="00272A07" w:rsidRDefault="00A105D6" w:rsidP="00EC112B"/>
    <w:p w:rsidR="0066199D" w:rsidRPr="00272A07" w:rsidRDefault="0066199D" w:rsidP="00272A07">
      <w:pPr>
        <w:pStyle w:val="Ttulo2"/>
      </w:pPr>
      <w:bookmarkStart w:id="8" w:name="_Toc235591336"/>
      <w:bookmarkStart w:id="9" w:name="_Toc235599090"/>
      <w:r w:rsidRPr="00272A07">
        <w:t>Capítulos</w:t>
      </w:r>
      <w:bookmarkEnd w:id="8"/>
      <w:bookmarkEnd w:id="9"/>
    </w:p>
    <w:p w:rsidR="0066199D" w:rsidRPr="00272A07" w:rsidRDefault="0066199D" w:rsidP="0066199D"/>
    <w:p w:rsidR="0066199D" w:rsidRPr="00272A07" w:rsidRDefault="0066199D" w:rsidP="0066199D">
      <w:r w:rsidRPr="00272A07">
        <w:t>La memoria consta de x capítulos en los que se abordan los siguientes temas en cada uno de ellos.</w:t>
      </w:r>
    </w:p>
    <w:p w:rsidR="0066199D" w:rsidRDefault="00452DB1" w:rsidP="00452DB1">
      <w:pPr>
        <w:pStyle w:val="Prrafodelista"/>
        <w:numPr>
          <w:ilvl w:val="0"/>
          <w:numId w:val="3"/>
        </w:numPr>
      </w:pPr>
      <w:r w:rsidRPr="00272A07">
        <w:t xml:space="preserve">En el primer capítulo nos encontramos la introducción. </w:t>
      </w:r>
    </w:p>
    <w:p w:rsidR="002577E2" w:rsidRDefault="00F65AAB" w:rsidP="00452DB1">
      <w:pPr>
        <w:pStyle w:val="Prrafodelista"/>
        <w:numPr>
          <w:ilvl w:val="0"/>
          <w:numId w:val="3"/>
        </w:numPr>
      </w:pPr>
      <w:r>
        <w:t>En el segundo capítulo analizamos el mercado de este tipo de soluciones y comparamos con la llevada a cabo en este proyecto final de carrera.</w:t>
      </w:r>
    </w:p>
    <w:p w:rsidR="00F65AAB" w:rsidRDefault="00F65AAB" w:rsidP="00452DB1">
      <w:pPr>
        <w:pStyle w:val="Prrafodelista"/>
        <w:numPr>
          <w:ilvl w:val="0"/>
          <w:numId w:val="3"/>
        </w:numPr>
      </w:pPr>
      <w:r>
        <w:t xml:space="preserve">En el tercer capítulo, nos dedicamos a abordar </w:t>
      </w:r>
      <w:r w:rsidR="00697152">
        <w:t>los distintos tipos</w:t>
      </w:r>
      <w:r>
        <w:t xml:space="preserve"> de soluciones por las que podía haber abordado el problema, plantearemos sus ventajas e inconvenientes, y nos decantaremos por una que es la que llevaremos a su culminación.</w:t>
      </w:r>
    </w:p>
    <w:p w:rsidR="00697152" w:rsidRDefault="00697152" w:rsidP="00452DB1">
      <w:pPr>
        <w:pStyle w:val="Prrafodelista"/>
        <w:numPr>
          <w:ilvl w:val="0"/>
          <w:numId w:val="3"/>
        </w:numPr>
      </w:pPr>
      <w:r>
        <w:t>En el cuarto capítulo nos embarcamos en las distintas herramientas o bibliotecas para el desarrollo y la gestión del proyecto. Indagaremos sobre cuales vamos a emplear y el porqué</w:t>
      </w:r>
      <w:r w:rsidR="00147D77">
        <w:t>.</w:t>
      </w:r>
    </w:p>
    <w:p w:rsidR="00F65AAB" w:rsidRDefault="00F34F1F" w:rsidP="00452DB1">
      <w:pPr>
        <w:pStyle w:val="Prrafodelista"/>
        <w:numPr>
          <w:ilvl w:val="0"/>
          <w:numId w:val="3"/>
        </w:numPr>
      </w:pPr>
      <w:r>
        <w:t xml:space="preserve">En el quinto </w:t>
      </w:r>
      <w:r w:rsidR="007B6FFC">
        <w:t>capítulo</w:t>
      </w:r>
      <w:r>
        <w:t xml:space="preserve"> </w:t>
      </w:r>
      <w:r w:rsidR="007B6FFC">
        <w:t>empezamos con el diseño de la solución.</w:t>
      </w:r>
    </w:p>
    <w:p w:rsidR="00E9408C" w:rsidRDefault="00E9408C" w:rsidP="00452DB1">
      <w:pPr>
        <w:pStyle w:val="Prrafodelista"/>
        <w:numPr>
          <w:ilvl w:val="0"/>
          <w:numId w:val="3"/>
        </w:numPr>
      </w:pPr>
      <w:r>
        <w:t>Conclusiones.</w:t>
      </w:r>
    </w:p>
    <w:p w:rsidR="00126D7F" w:rsidRDefault="00126D7F" w:rsidP="00272A07"/>
    <w:p w:rsidR="00126D7F" w:rsidRDefault="00126D7F">
      <w:pPr>
        <w:spacing w:before="0" w:after="200" w:line="276" w:lineRule="auto"/>
        <w:jc w:val="left"/>
      </w:pPr>
      <w:r>
        <w:br w:type="page"/>
      </w:r>
    </w:p>
    <w:p w:rsidR="00272A07" w:rsidRDefault="0006696F" w:rsidP="0006696F">
      <w:pPr>
        <w:pStyle w:val="Ttulo1"/>
      </w:pPr>
      <w:bookmarkStart w:id="10" w:name="_Toc235599091"/>
      <w:r w:rsidRPr="0006696F">
        <w:t>Prospección en el mercado de productos que aborden el problema tratado</w:t>
      </w:r>
      <w:bookmarkEnd w:id="10"/>
    </w:p>
    <w:p w:rsidR="0006696F" w:rsidRDefault="0006696F" w:rsidP="0006696F"/>
    <w:p w:rsidR="00485D6C" w:rsidRDefault="006E50F7" w:rsidP="006E50F7">
      <w:r w:rsidRPr="006E50F7">
        <w:t>El análisis y la métrica de rendimiento en los sis</w:t>
      </w:r>
      <w:r>
        <w:t xml:space="preserve">temas gestores de bases de datos relacionales es una práctica muy extendida. Actualmente todos los sistemas gestores de bases de datos, de una forma u otra, disponen de herramientas que ayudan tanto a su configuración como a la </w:t>
      </w:r>
      <w:r w:rsidR="00BA666B">
        <w:t>monitorización y supervisión de los mismos.</w:t>
      </w:r>
      <w:r w:rsidR="00485D6C">
        <w:t xml:space="preserve"> Entonces, ¿por qué diseña otro medidor de rendimiento?</w:t>
      </w:r>
    </w:p>
    <w:p w:rsidR="003865BD" w:rsidRDefault="00C6027E" w:rsidP="006E50F7">
      <w:r>
        <w:t>La explicación es bien sencilla, y la existencia de sistemas de métrica y supervisión de sistemas gestores de bases de datos de terceros nos dan la razón. Normalmente, las herramientas que se incluyen en con el propio sistema gestor de bases de  datos están orientadas a analizar parámetros propios de rendimiento, de estado del servicio dentro del sistema operativo, de la apertura o no de los canales de comunicación por los que el sistema gestor de bases de datos se comunica con los clientes ya sean usuarios o software de terceros</w:t>
      </w:r>
      <w:r w:rsidR="003865BD">
        <w:t>. Estas métricas son concienzudas y han sido realizadas por los propios creadores del gestor de bases de datos, y nadie mejor que ellos para analizar en modo teórico todo lo relacionado con dicho gestor.</w:t>
      </w:r>
    </w:p>
    <w:p w:rsidR="00485D6C" w:rsidRDefault="003865BD" w:rsidP="006E50F7">
      <w:r>
        <w:t xml:space="preserve">Pero, ¿qué ocurre cuando por ejemplo, aquí en la </w:t>
      </w:r>
      <w:r w:rsidR="00652429">
        <w:t>E</w:t>
      </w:r>
      <w:r>
        <w:t xml:space="preserve">scuela, en un examen de la asignatura de bases de datos trescientos alumnos se enfrentan a un examen en el que todos de modo concurrente tienen que lanzar consultas contra un determinado gestor de bases de datos y todo va mal? Sí se consultan las herramientas de supervisión y se encuentra algún problema, es fácil de solucionar. Pero ¿y si esto no ocurre? ¿De dónde viene el fallo? ¿Es fallo del sistema gestor de bases de datos y las herramientas de supervisión no lo reflejan o por lo menos de un modo claro? ¿Puede ser causado por la red? ¿Puede ser del sistema operativo del servidor que está actualizando algún componente, verbigracia el parseador de XML y el </w:t>
      </w:r>
      <w:r w:rsidR="003534E2">
        <w:t>planificador de sistema operativo lo considera de más prioridad que el servicio del sistema gestor de bases de datos? ¿Puede ser un alumno rezagado que no ha estudiado las sentencias JOIN y ha creado sin saberlo un producto cartesiano inmenso que desborda la caché y los tiempos de CPU del gestor de bases de datos?</w:t>
      </w:r>
    </w:p>
    <w:p w:rsidR="003534E2" w:rsidRDefault="003534E2" w:rsidP="006E50F7">
      <w:r>
        <w:t>Con este proyecto final de carrera no se p</w:t>
      </w:r>
      <w:r w:rsidR="003404F3">
        <w:t>retende hacer una herramienta que prevenga cualquier tipo de fallos y los solucione. Lo que se pretende desarrollar es un sistema muy simple para medir rendimientos, que se pueda ejecutar de una forma eficiente y casi imperceptible para el usuario y que nos dé una idea de que algo anormal está ocurriendo.</w:t>
      </w:r>
    </w:p>
    <w:p w:rsidR="003404F3" w:rsidRDefault="008A5870" w:rsidP="006E50F7">
      <w:r>
        <w:t>En el marcado ya existe herramientas con estas capacidades, otras que desarrollan funciones similares.</w:t>
      </w:r>
    </w:p>
    <w:p w:rsidR="00A312EB" w:rsidRDefault="00A312EB" w:rsidP="006E50F7"/>
    <w:p w:rsidR="008A5870" w:rsidRPr="005C2905" w:rsidRDefault="005C2905" w:rsidP="005C2905">
      <w:pPr>
        <w:rPr>
          <w:rStyle w:val="nfasis"/>
        </w:rPr>
      </w:pPr>
      <w:r w:rsidRPr="005C2905">
        <w:rPr>
          <w:rStyle w:val="nfasis"/>
        </w:rPr>
        <w:t>Transaction Processing Performance Council (TPC) </w:t>
      </w:r>
    </w:p>
    <w:p w:rsidR="003D6605" w:rsidRDefault="00A312EB" w:rsidP="00A312EB">
      <w:r>
        <w:t xml:space="preserve">TCP </w:t>
      </w:r>
      <w:r w:rsidRPr="00A312EB">
        <w:t>es una organización sin fines de lucro fundada en 1988 para definir </w:t>
      </w:r>
      <w:r w:rsidR="003D6605">
        <w:t xml:space="preserve">los proceso de </w:t>
      </w:r>
      <w:r w:rsidRPr="003D6605">
        <w:t>transacciones</w:t>
      </w:r>
      <w:r w:rsidRPr="00A312EB">
        <w:t> y </w:t>
      </w:r>
      <w:r w:rsidR="003D6605">
        <w:t xml:space="preserve">herramientas de métrica de </w:t>
      </w:r>
      <w:r w:rsidRPr="003D6605">
        <w:t>base de datos</w:t>
      </w:r>
      <w:r w:rsidR="003D6605">
        <w:t xml:space="preserve"> además de </w:t>
      </w:r>
      <w:r w:rsidRPr="00A312EB">
        <w:t xml:space="preserve">difundir </w:t>
      </w:r>
      <w:r w:rsidR="003D6605">
        <w:t xml:space="preserve">los resultado de la </w:t>
      </w:r>
      <w:r w:rsidRPr="00A312EB">
        <w:t xml:space="preserve">información </w:t>
      </w:r>
      <w:r w:rsidR="003D6605">
        <w:t xml:space="preserve">de forma </w:t>
      </w:r>
      <w:r w:rsidRPr="00A312EB">
        <w:t>objetiva</w:t>
      </w:r>
      <w:r w:rsidR="003D6605">
        <w:t xml:space="preserve"> y</w:t>
      </w:r>
      <w:r w:rsidRPr="00A312EB">
        <w:t xml:space="preserve"> verificable para la industria. </w:t>
      </w:r>
    </w:p>
    <w:p w:rsidR="00272A07" w:rsidRPr="00A312EB" w:rsidRDefault="003D6605" w:rsidP="00A312EB">
      <w:r>
        <w:t xml:space="preserve">Los sistemas de métrica de </w:t>
      </w:r>
      <w:r w:rsidR="00A312EB" w:rsidRPr="00A312EB">
        <w:t xml:space="preserve">TPC son ampliamente utilizados hoy en la evaluación del </w:t>
      </w:r>
      <w:r>
        <w:t>rendimiento de</w:t>
      </w:r>
      <w:r w:rsidR="00A312EB" w:rsidRPr="00A312EB">
        <w:t xml:space="preserve"> los sistemas, los resultados se publican en el sitio web de TPC.</w:t>
      </w:r>
    </w:p>
    <w:p w:rsidR="00272A07" w:rsidRDefault="003D6605" w:rsidP="00272A07">
      <w:r>
        <w:t xml:space="preserve">Estos sistemas de métrica son tipo benchmark y están más orientado a la comparación de distintos sistemas gestores de bases de datos. </w:t>
      </w:r>
    </w:p>
    <w:p w:rsidR="003D6605" w:rsidRDefault="003D6605" w:rsidP="00272A07">
      <w:r>
        <w:t>No los podemos incluir en el mismo saco que este proyecto, ya que los objetivos pretendidos son distintos, pero fue la primera toma de contacto con este tipo de soluciones.</w:t>
      </w:r>
      <w:r w:rsidR="00D70374">
        <w:t xml:space="preserve"> Además de disponer de múltiple documentación de cómo hacer pruebas de rendimiento para poder encontrar posibles fallos de rendimiento o de degradación en el comportamiento normal del  sistema. También emplean metodologías de desarrollo de sus benchmark de forma altamente eficiente.</w:t>
      </w:r>
    </w:p>
    <w:p w:rsidR="003D6605" w:rsidRDefault="003D6605" w:rsidP="00272A07"/>
    <w:p w:rsidR="00D70374" w:rsidRPr="00D70374" w:rsidRDefault="00D70374" w:rsidP="00D70374">
      <w:pPr>
        <w:rPr>
          <w:rStyle w:val="nfasis"/>
        </w:rPr>
      </w:pPr>
      <w:r w:rsidRPr="00D70374">
        <w:rPr>
          <w:rStyle w:val="nfasis"/>
        </w:rPr>
        <w:t>NetIQ AppManager for Oracle Database RDBMS Server</w:t>
      </w:r>
    </w:p>
    <w:p w:rsidR="00D70374" w:rsidRDefault="00D70374" w:rsidP="00D70374">
      <w:r>
        <w:t>Dispone de un sistema de adm</w:t>
      </w:r>
      <w:r w:rsidRPr="0086777C">
        <w:t xml:space="preserve">inistración y </w:t>
      </w:r>
      <w:r>
        <w:t xml:space="preserve">supervisión de </w:t>
      </w:r>
      <w:r w:rsidRPr="0086777C">
        <w:t xml:space="preserve">rendimiento. Proporciona </w:t>
      </w:r>
      <w:r>
        <w:t xml:space="preserve">herramientas </w:t>
      </w:r>
      <w:r w:rsidRPr="0086777C">
        <w:t xml:space="preserve">de gestión de </w:t>
      </w:r>
      <w:r>
        <w:t>b</w:t>
      </w:r>
      <w:r w:rsidRPr="0086777C">
        <w:t xml:space="preserve">ases de datos Oracle </w:t>
      </w:r>
      <w:r>
        <w:t xml:space="preserve">optimizando su </w:t>
      </w:r>
      <w:r w:rsidRPr="0086777C">
        <w:t xml:space="preserve">rendimiento y disponibilidad. </w:t>
      </w:r>
      <w:r>
        <w:t>D</w:t>
      </w:r>
      <w:r w:rsidRPr="0086777C">
        <w:t xml:space="preserve">isponible en tiempo real </w:t>
      </w:r>
      <w:r>
        <w:t xml:space="preserve">de sistemas de </w:t>
      </w:r>
      <w:r w:rsidRPr="0086777C">
        <w:t xml:space="preserve">diagnóstico y se almacenan en un repositorio </w:t>
      </w:r>
      <w:r>
        <w:t>de</w:t>
      </w:r>
      <w:r w:rsidRPr="0086777C">
        <w:t xml:space="preserve"> </w:t>
      </w:r>
      <w:r>
        <w:t>históricos</w:t>
      </w:r>
      <w:r w:rsidRPr="0086777C">
        <w:t>. </w:t>
      </w:r>
    </w:p>
    <w:p w:rsidR="00D70374" w:rsidRDefault="00D70374" w:rsidP="00D70374">
      <w:r w:rsidRPr="0086777C">
        <w:t>Proporciona</w:t>
      </w:r>
      <w:r>
        <w:t xml:space="preserve"> un sistema de</w:t>
      </w:r>
      <w:r w:rsidRPr="0086777C">
        <w:t xml:space="preserve"> notificación </w:t>
      </w:r>
      <w:r>
        <w:t xml:space="preserve">proactiva y un sistema automático que aplica </w:t>
      </w:r>
      <w:r w:rsidRPr="0086777C">
        <w:t>medidas correctivas.</w:t>
      </w:r>
      <w:r>
        <w:t xml:space="preserve"> Además de un sistema de aviso de todas las ocurrencias que se producen.</w:t>
      </w:r>
    </w:p>
    <w:p w:rsidR="00D70374" w:rsidRDefault="00D70374" w:rsidP="00D70374">
      <w:r w:rsidRPr="0086777C">
        <w:t xml:space="preserve">Orientado para </w:t>
      </w:r>
      <w:r>
        <w:t>gestores de bases de datos Oracle. A pesar de todo, también se pueden adquirir componentes para hacerlo trabajar con Microsoft SQL Server.</w:t>
      </w:r>
    </w:p>
    <w:p w:rsidR="00B82CB0" w:rsidRDefault="00034446" w:rsidP="00B82CB0">
      <w:pPr>
        <w:keepNext/>
      </w:pPr>
      <w:r w:rsidRPr="00034446">
        <w:rPr>
          <w:noProof/>
          <w:lang w:val="es-ES" w:eastAsia="es-ES" w:bidi="ar-SA"/>
        </w:rPr>
        <w:drawing>
          <wp:inline distT="0" distB="0" distL="0" distR="0">
            <wp:extent cx="5400040" cy="4048081"/>
            <wp:effectExtent l="19050" t="0" r="0" b="0"/>
            <wp:docPr id="1" name="Imagen 1" descr="http://www.netiq.com/shared/images/prd_sst_amOracleL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netiq.com/shared/images/prd_sst_amOracleLg.gif"/>
                    <pic:cNvPicPr>
                      <a:picLocks noChangeAspect="1" noChangeArrowheads="1"/>
                    </pic:cNvPicPr>
                  </pic:nvPicPr>
                  <pic:blipFill>
                    <a:blip r:embed="rId9"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3D6605" w:rsidRDefault="00B82CB0" w:rsidP="00CF27D3">
      <w:pPr>
        <w:pStyle w:val="piedeimagen"/>
      </w:pPr>
      <w:bookmarkStart w:id="11" w:name="_Toc235598740"/>
      <w:r>
        <w:t xml:space="preserve">Ilustración </w:t>
      </w:r>
      <w:fldSimple w:instr=" SEQ Ilustración \* ARABIC ">
        <w:r w:rsidR="0026547B">
          <w:rPr>
            <w:noProof/>
          </w:rPr>
          <w:t>1</w:t>
        </w:r>
        <w:bookmarkEnd w:id="11"/>
      </w:fldSimple>
    </w:p>
    <w:p w:rsidR="00F34863" w:rsidRDefault="00F34863" w:rsidP="00F34863">
      <w:r>
        <w:t>Es un software propietario. Y a diferencia de los anteriores no dispone de ningún conjunto de bibliotecas para el desarrollo de complementos.</w:t>
      </w:r>
    </w:p>
    <w:p w:rsidR="00F34863" w:rsidRDefault="00F34863" w:rsidP="00F34863">
      <w:r>
        <w:t>Sólo se puede implantar en entornos Microsoft Windows.</w:t>
      </w:r>
    </w:p>
    <w:p w:rsidR="00272A07" w:rsidRDefault="00272A07" w:rsidP="00272A07"/>
    <w:p w:rsidR="00F34863" w:rsidRPr="00F34863" w:rsidRDefault="00F34863" w:rsidP="00F34863">
      <w:pPr>
        <w:rPr>
          <w:rStyle w:val="nfasis"/>
        </w:rPr>
      </w:pPr>
      <w:r w:rsidRPr="00F34863">
        <w:rPr>
          <w:rStyle w:val="nfasis"/>
        </w:rPr>
        <w:t>Nagios</w:t>
      </w:r>
    </w:p>
    <w:p w:rsidR="00F34863" w:rsidRDefault="00F34863" w:rsidP="00F34863">
      <w:r w:rsidRPr="00C20380">
        <w:t xml:space="preserve">Nagios es un sistema de código abierto para la supervisión de redes. Nagios está muy extendido. Nagios se emplea para la supervisión de equipos y servicios. </w:t>
      </w:r>
    </w:p>
    <w:p w:rsidR="00F34863" w:rsidRPr="00C20380" w:rsidRDefault="00F34863" w:rsidP="00F34863">
      <w:r w:rsidRPr="00C20380">
        <w:t>Nagios se distribuye bajo licencia GNU General Public License </w:t>
      </w:r>
      <w:r>
        <w:t>Version 2.</w:t>
      </w:r>
    </w:p>
    <w:p w:rsidR="00F34863" w:rsidRPr="00C20380" w:rsidRDefault="00F34863" w:rsidP="00F34863">
      <w:r w:rsidRPr="00C20380">
        <w:t>Es un software que proporciona una gran variedad de parámetros a consultar y supervisar en el sistema y genera alertas según pautas preestablecidas.</w:t>
      </w:r>
    </w:p>
    <w:p w:rsidR="00F34863" w:rsidRPr="00C20380" w:rsidRDefault="00F34863" w:rsidP="00F34863">
      <w:bookmarkStart w:id="12" w:name="Descripci.C3.B3n"/>
      <w:bookmarkEnd w:id="12"/>
      <w:r w:rsidRPr="00C20380">
        <w:t xml:space="preserve">Entre sus virtudes figura la capacidad de supervisar protocolos de red tales como SMTP, POP3, HTTP y SNMP entre otros, la supervisión del hardware de los equipos conectados en la red y dispone de un conjunto de bibliotecas para el desarrollo de complementos para el sistema. </w:t>
      </w:r>
    </w:p>
    <w:p w:rsidR="00F34863" w:rsidRDefault="00F34863" w:rsidP="00F34863">
      <w:r>
        <w:t>El d</w:t>
      </w:r>
      <w:r w:rsidRPr="00C20380">
        <w:t xml:space="preserve">iseño </w:t>
      </w:r>
      <w:r>
        <w:t xml:space="preserve">de dichos componentes o </w:t>
      </w:r>
      <w:r w:rsidRPr="00C20380">
        <w:t>plugins</w:t>
      </w:r>
      <w:r>
        <w:t xml:space="preserve"> se puede hacer mediante </w:t>
      </w:r>
      <w:r w:rsidRPr="00C20380">
        <w:t>Bash,</w:t>
      </w:r>
      <w:r>
        <w:t xml:space="preserve"> </w:t>
      </w:r>
      <w:r w:rsidRPr="00C20380">
        <w:t>C++</w:t>
      </w:r>
      <w:r>
        <w:t xml:space="preserve">, </w:t>
      </w:r>
      <w:r w:rsidRPr="00C20380">
        <w:t>Perl</w:t>
      </w:r>
      <w:r>
        <w:t xml:space="preserve">, </w:t>
      </w:r>
      <w:r w:rsidRPr="00C20380">
        <w:t>Ruby</w:t>
      </w:r>
      <w:r>
        <w:t xml:space="preserve">, </w:t>
      </w:r>
      <w:r w:rsidRPr="00C20380">
        <w:t>Python</w:t>
      </w:r>
      <w:r>
        <w:t xml:space="preserve">, </w:t>
      </w:r>
      <w:r w:rsidRPr="00C20380">
        <w:t>PHP</w:t>
      </w:r>
      <w:r>
        <w:t xml:space="preserve">, </w:t>
      </w:r>
      <w:r w:rsidRPr="00C20380">
        <w:t>C#</w:t>
      </w:r>
      <w:r>
        <w:t>,...</w:t>
      </w:r>
    </w:p>
    <w:p w:rsidR="00F34863" w:rsidRDefault="00F34863" w:rsidP="00F34863">
      <w:r>
        <w:t>En cuanto a su implantación, como aplicación es bastante pesada, por lo cual normalmente necesita un host dedicado a este fin.</w:t>
      </w:r>
    </w:p>
    <w:p w:rsidR="00F34863" w:rsidRDefault="00F34863" w:rsidP="00F34863">
      <w:pPr>
        <w:keepNext/>
      </w:pPr>
      <w:r w:rsidRPr="00F34863">
        <w:rPr>
          <w:noProof/>
          <w:lang w:val="es-ES" w:eastAsia="es-ES" w:bidi="ar-SA"/>
        </w:rPr>
        <w:drawing>
          <wp:inline distT="0" distB="0" distL="0" distR="0">
            <wp:extent cx="4763135" cy="3005455"/>
            <wp:effectExtent l="19050" t="0" r="0" b="0"/>
            <wp:docPr id="4" name="Imagen 4" descr="http://pics.unlugarenelmundo.es/pantallazos/nagios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pics.unlugarenelmundo.es/pantallazos/nagiosmap.jpg"/>
                    <pic:cNvPicPr>
                      <a:picLocks noChangeAspect="1" noChangeArrowheads="1"/>
                    </pic:cNvPicPr>
                  </pic:nvPicPr>
                  <pic:blipFill>
                    <a:blip r:embed="rId10" cstate="print"/>
                    <a:srcRect/>
                    <a:stretch>
                      <a:fillRect/>
                    </a:stretch>
                  </pic:blipFill>
                  <pic:spPr bwMode="auto">
                    <a:xfrm>
                      <a:off x="0" y="0"/>
                      <a:ext cx="4763135" cy="3005455"/>
                    </a:xfrm>
                    <a:prstGeom prst="rect">
                      <a:avLst/>
                    </a:prstGeom>
                    <a:noFill/>
                    <a:ln w="9525">
                      <a:noFill/>
                      <a:miter lim="800000"/>
                      <a:headEnd/>
                      <a:tailEnd/>
                    </a:ln>
                  </pic:spPr>
                </pic:pic>
              </a:graphicData>
            </a:graphic>
          </wp:inline>
        </w:drawing>
      </w:r>
    </w:p>
    <w:p w:rsidR="00F34863" w:rsidRDefault="00F34863" w:rsidP="00F34863">
      <w:pPr>
        <w:pStyle w:val="piedeimagen"/>
      </w:pPr>
      <w:bookmarkStart w:id="13" w:name="_Toc235598741"/>
      <w:r>
        <w:t xml:space="preserve">Ilustración </w:t>
      </w:r>
      <w:fldSimple w:instr=" SEQ Ilustración \* ARABIC ">
        <w:r w:rsidR="0026547B">
          <w:rPr>
            <w:noProof/>
          </w:rPr>
          <w:t>2</w:t>
        </w:r>
        <w:bookmarkEnd w:id="13"/>
      </w:fldSimple>
    </w:p>
    <w:p w:rsidR="00692F36" w:rsidRDefault="00692F36" w:rsidP="00272A07"/>
    <w:p w:rsidR="005C20EB" w:rsidRPr="005C20EB" w:rsidRDefault="005C20EB" w:rsidP="005C20EB">
      <w:pPr>
        <w:rPr>
          <w:rStyle w:val="nfasis"/>
        </w:rPr>
      </w:pPr>
      <w:r w:rsidRPr="005C20EB">
        <w:rPr>
          <w:rStyle w:val="nfasis"/>
        </w:rPr>
        <w:t>Webmin</w:t>
      </w:r>
    </w:p>
    <w:p w:rsidR="005C20EB" w:rsidRDefault="005C20EB" w:rsidP="005C20EB">
      <w:r w:rsidRPr="00F75122">
        <w:t>Webmin </w:t>
      </w:r>
      <w:r>
        <w:t>un sistema de administración remota mediante HTTP</w:t>
      </w:r>
      <w:r w:rsidRPr="00F75122">
        <w:t xml:space="preserve"> para </w:t>
      </w:r>
      <w:r>
        <w:t>sistemas UNIX</w:t>
      </w:r>
      <w:r w:rsidRPr="00F75122">
        <w:t xml:space="preserve">. </w:t>
      </w:r>
      <w:r>
        <w:t xml:space="preserve">Webmin permite </w:t>
      </w:r>
      <w:r w:rsidRPr="00F75122">
        <w:t xml:space="preserve">configurar aspectos </w:t>
      </w:r>
      <w:r>
        <w:t>del sistema desde un navegador.</w:t>
      </w:r>
    </w:p>
    <w:p w:rsidR="005C20EB" w:rsidRDefault="005C20EB" w:rsidP="005C20EB">
      <w:r w:rsidRPr="00F75122">
        <w:t xml:space="preserve">Webmin </w:t>
      </w:r>
      <w:r>
        <w:t xml:space="preserve">se distribuye </w:t>
      </w:r>
      <w:r w:rsidRPr="00F75122">
        <w:t>bajo </w:t>
      </w:r>
      <w:r w:rsidRPr="00540090">
        <w:t>Licencia BSD</w:t>
      </w:r>
      <w:r>
        <w:t>.</w:t>
      </w:r>
    </w:p>
    <w:p w:rsidR="005C20EB" w:rsidRDefault="005C20EB" w:rsidP="005C20EB">
      <w:r w:rsidRPr="00F75122">
        <w:t>Webmin está escrito en </w:t>
      </w:r>
      <w:r w:rsidRPr="00540090">
        <w:t>Perl</w:t>
      </w:r>
      <w:r w:rsidRPr="00F75122">
        <w:t>, versión 5,</w:t>
      </w:r>
      <w:r>
        <w:t xml:space="preserve"> y tiene su propio servidor HTTP ligero y con poco consumo de recursos.</w:t>
      </w:r>
    </w:p>
    <w:p w:rsidR="005C20EB" w:rsidRDefault="005C20EB" w:rsidP="005C20EB">
      <w:r>
        <w:t>Webmin es un sistema modular, y el usuario puede decidir que quiere y que no quiere cargar en la administración. Dispone a sí mismo un conjunto de bibliotecas para el desarrollo de estos módulos.</w:t>
      </w:r>
    </w:p>
    <w:p w:rsidR="005C20EB" w:rsidRDefault="005C20EB" w:rsidP="005C20EB">
      <w:r>
        <w:t>No está orientado al desarrollo de módulos no orientados a administración de sistemas.</w:t>
      </w:r>
    </w:p>
    <w:p w:rsidR="005C20EB" w:rsidRDefault="005C20EB" w:rsidP="005C20EB">
      <w:r>
        <w:t>Se implanta en sistemas UNIX, aunque existen proyecto para portarlo a Windows estas no son oficiales.</w:t>
      </w:r>
    </w:p>
    <w:p w:rsidR="005C20EB" w:rsidRDefault="005C20EB" w:rsidP="005C20EB">
      <w:pPr>
        <w:keepNext/>
      </w:pPr>
      <w:r w:rsidRPr="005C20EB">
        <w:rPr>
          <w:noProof/>
          <w:lang w:val="es-ES" w:eastAsia="es-ES" w:bidi="ar-SA"/>
        </w:rPr>
        <w:drawing>
          <wp:inline distT="0" distB="0" distL="0" distR="0">
            <wp:extent cx="5400040" cy="4048081"/>
            <wp:effectExtent l="19050" t="0" r="0" b="0"/>
            <wp:docPr id="7" name="Imagen 7" descr="http://sites.google.com/site/firebirdarchitect/_/rsrc/1234268059496/Home/flap/webmin/webmin-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tes.google.com/site/firebirdarchitect/_/rsrc/1234268059496/Home/flap/webmin/webmin-264.png"/>
                    <pic:cNvPicPr>
                      <a:picLocks noChangeAspect="1" noChangeArrowheads="1"/>
                    </pic:cNvPicPr>
                  </pic:nvPicPr>
                  <pic:blipFill>
                    <a:blip r:embed="rId11"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5C20EB" w:rsidRDefault="005C20EB" w:rsidP="005C20EB">
      <w:pPr>
        <w:pStyle w:val="piedeimagen"/>
      </w:pPr>
      <w:bookmarkStart w:id="14" w:name="_Toc235598742"/>
      <w:r>
        <w:t xml:space="preserve">Ilustración </w:t>
      </w:r>
      <w:fldSimple w:instr=" SEQ Ilustración \* ARABIC ">
        <w:r w:rsidR="0026547B">
          <w:rPr>
            <w:noProof/>
          </w:rPr>
          <w:t>3</w:t>
        </w:r>
        <w:bookmarkEnd w:id="14"/>
      </w:fldSimple>
    </w:p>
    <w:p w:rsidR="00272A07" w:rsidRDefault="00272A07" w:rsidP="00272A07"/>
    <w:p w:rsidR="005C20EB" w:rsidRDefault="005C20EB" w:rsidP="005C20EB">
      <w:pPr>
        <w:rPr>
          <w:rStyle w:val="nfasis"/>
        </w:rPr>
      </w:pPr>
      <w:r w:rsidRPr="005C20EB">
        <w:rPr>
          <w:rStyle w:val="nfasis"/>
        </w:rPr>
        <w:t>Ventajas e inconvenientes de este Proyecto Final de Carrera con respecto a los anteriores</w:t>
      </w:r>
    </w:p>
    <w:p w:rsidR="00A93D61" w:rsidRDefault="00834F92" w:rsidP="004936DD">
      <w:r>
        <w:t>Ahora pasamos a mostrar una tabla comparativa de los sistemas anteriormente descritos y la comparación de sus capacidades con las del proyecto final de carrera al que pertenece estas memorias.</w:t>
      </w:r>
    </w:p>
    <w:p w:rsidR="00A93D61" w:rsidRPr="004936DD" w:rsidRDefault="00356F58" w:rsidP="004936DD">
      <w:r>
        <w:t>La tabla comparativa no incluye los sistemas de supervisión de los distintos sistemas gestores de bases de datos, ya que estos pueden ser muy diferentes entre sí, y enumerarlas todas es una tarea ardua y como hemos comentado con anterioridad estas herramientas tiene capacidades superiores a las analizadas, ya que su ámbito de actuación es mucho más amplio y complejo.</w:t>
      </w:r>
    </w:p>
    <w:p w:rsidR="00A93D61" w:rsidRPr="004936DD" w:rsidRDefault="00A93D61" w:rsidP="004936DD"/>
    <w:tbl>
      <w:tblPr>
        <w:tblStyle w:val="Sombreadovistoso-nfasis1"/>
        <w:tblW w:w="0" w:type="auto"/>
        <w:tblLook w:val="04A0"/>
      </w:tblPr>
      <w:tblGrid>
        <w:gridCol w:w="1728"/>
        <w:gridCol w:w="1729"/>
        <w:gridCol w:w="1729"/>
        <w:gridCol w:w="1729"/>
        <w:gridCol w:w="1729"/>
      </w:tblGrid>
      <w:tr w:rsidR="005C20EB" w:rsidRPr="00A93D61" w:rsidTr="005C20EB">
        <w:trPr>
          <w:cnfStyle w:val="100000000000"/>
        </w:trPr>
        <w:tc>
          <w:tcPr>
            <w:cnfStyle w:val="001000000100"/>
            <w:tcW w:w="1728" w:type="dxa"/>
            <w:vAlign w:val="center"/>
          </w:tcPr>
          <w:p w:rsidR="005C20EB" w:rsidRPr="00A93D61" w:rsidRDefault="005C20EB" w:rsidP="005C20EB">
            <w:pPr>
              <w:jc w:val="center"/>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agios</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Webmin</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etIQ AppManager for Oracle Database RDBMS Server</w:t>
            </w:r>
          </w:p>
        </w:tc>
        <w:tc>
          <w:tcPr>
            <w:tcW w:w="1729" w:type="dxa"/>
            <w:vAlign w:val="center"/>
          </w:tcPr>
          <w:p w:rsidR="005C20EB" w:rsidRPr="00A93D61" w:rsidRDefault="005C20EB" w:rsidP="005C20EB">
            <w:pPr>
              <w:jc w:val="center"/>
              <w:cnfStyle w:val="100000000000"/>
              <w:rPr>
                <w:sz w:val="20"/>
                <w:szCs w:val="20"/>
              </w:rPr>
            </w:pPr>
            <w:r w:rsidRPr="00A93D61">
              <w:rPr>
                <w:sz w:val="20"/>
                <w:szCs w:val="20"/>
              </w:rPr>
              <w:t>PFC</w:t>
            </w:r>
          </w:p>
        </w:tc>
      </w:tr>
      <w:tr w:rsidR="005C20EB" w:rsidRPr="00A93D61" w:rsidTr="005C20EB">
        <w:trPr>
          <w:cnfStyle w:val="000000100000"/>
        </w:trPr>
        <w:tc>
          <w:tcPr>
            <w:cnfStyle w:val="001000000000"/>
            <w:tcW w:w="1728" w:type="dxa"/>
            <w:vAlign w:val="center"/>
          </w:tcPr>
          <w:p w:rsidR="005C20EB" w:rsidRPr="00A93D61" w:rsidRDefault="005C20EB" w:rsidP="00A93D61">
            <w:pPr>
              <w:jc w:val="center"/>
              <w:rPr>
                <w:sz w:val="20"/>
                <w:szCs w:val="20"/>
              </w:rPr>
            </w:pPr>
            <w:r w:rsidRPr="00A93D61">
              <w:rPr>
                <w:sz w:val="20"/>
                <w:szCs w:val="20"/>
              </w:rPr>
              <w:t>Conjunto de bibliotecas para desarroll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Multiplataform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UNIX)</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Window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JVM)</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Funcionalidad de propósito especific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Implement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Licenc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GPL v.2</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BS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Propietar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Apache 2.0</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Distribución</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De pag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Generación de gráficas</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Analizador)</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Supervisión en tiempo rea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Chartserver)</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Servicio de sistem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Servici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Lenguaje nativ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C y otro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Per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Java 1.6.0_14</w:t>
            </w:r>
          </w:p>
        </w:tc>
      </w:tr>
      <w:tr w:rsidR="005C20EB" w:rsidRPr="00A93D61" w:rsidTr="005C20EB">
        <w:trPr>
          <w:cnfStyle w:val="000000100000"/>
        </w:trPr>
        <w:tc>
          <w:tcPr>
            <w:cnfStyle w:val="001000000000"/>
            <w:tcW w:w="1728" w:type="dxa"/>
            <w:vAlign w:val="center"/>
          </w:tcPr>
          <w:p w:rsidR="005C20EB" w:rsidRPr="00A93D61" w:rsidRDefault="005C20EB" w:rsidP="002B661C">
            <w:pPr>
              <w:jc w:val="center"/>
              <w:rPr>
                <w:sz w:val="20"/>
                <w:szCs w:val="20"/>
              </w:rPr>
            </w:pPr>
            <w:r w:rsidRPr="00A93D61">
              <w:rPr>
                <w:sz w:val="20"/>
                <w:szCs w:val="20"/>
              </w:rPr>
              <w:t xml:space="preserve">Múltiples </w:t>
            </w:r>
            <w:r w:rsidR="002B661C">
              <w:rPr>
                <w:sz w:val="20"/>
                <w:szCs w:val="20"/>
              </w:rPr>
              <w:t>SGB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Oracle)</w:t>
            </w:r>
          </w:p>
        </w:tc>
        <w:tc>
          <w:tcPr>
            <w:tcW w:w="1729" w:type="dxa"/>
            <w:vAlign w:val="center"/>
          </w:tcPr>
          <w:p w:rsidR="005C20EB" w:rsidRPr="00A93D61" w:rsidRDefault="005C20EB" w:rsidP="004936DD">
            <w:pPr>
              <w:keepNext/>
              <w:jc w:val="center"/>
              <w:cnfStyle w:val="000000100000"/>
              <w:rPr>
                <w:sz w:val="20"/>
                <w:szCs w:val="20"/>
              </w:rPr>
            </w:pPr>
            <w:r w:rsidRPr="00A93D61">
              <w:rPr>
                <w:sz w:val="20"/>
                <w:szCs w:val="20"/>
              </w:rPr>
              <w:t>SI (JDBC)</w:t>
            </w:r>
          </w:p>
        </w:tc>
      </w:tr>
    </w:tbl>
    <w:p w:rsidR="005C20EB" w:rsidRPr="00006A02" w:rsidRDefault="004936DD" w:rsidP="004936DD">
      <w:pPr>
        <w:pStyle w:val="piedeimagen"/>
      </w:pPr>
      <w:bookmarkStart w:id="15" w:name="_Toc235598743"/>
      <w:r>
        <w:t xml:space="preserve">Ilustración </w:t>
      </w:r>
      <w:fldSimple w:instr=" SEQ Ilustración \* ARABIC ">
        <w:r w:rsidR="0026547B">
          <w:rPr>
            <w:noProof/>
          </w:rPr>
          <w:t>4</w:t>
        </w:r>
        <w:bookmarkEnd w:id="15"/>
      </w:fldSimple>
    </w:p>
    <w:p w:rsidR="00427EAA" w:rsidRPr="00427EAA" w:rsidRDefault="00427EAA" w:rsidP="00427EAA">
      <w:pPr>
        <w:pStyle w:val="Ttulo1"/>
      </w:pPr>
      <w:bookmarkStart w:id="16" w:name="_Toc235599092"/>
      <w:r>
        <w:t>D</w:t>
      </w:r>
      <w:r w:rsidRPr="00427EAA">
        <w:t xml:space="preserve">istintos tipos de soluciones </w:t>
      </w:r>
      <w:r>
        <w:t>para el mismo problema</w:t>
      </w:r>
      <w:bookmarkEnd w:id="16"/>
    </w:p>
    <w:p w:rsidR="00427EAA" w:rsidRPr="00427EAA" w:rsidRDefault="00427EAA" w:rsidP="00427EAA"/>
    <w:p w:rsidR="00427EAA" w:rsidRDefault="00A935BD" w:rsidP="00427EAA">
      <w:r>
        <w:t xml:space="preserve">Para afrontar </w:t>
      </w:r>
      <w:r w:rsidR="00F5480D">
        <w:t>el desarrollo del proyecto final de carrera, lo primero fue intentar enfocar el problema desde diferentes perspectivas, analizando siempre sus ventajas e inconvenientes.</w:t>
      </w:r>
    </w:p>
    <w:p w:rsidR="000974FA" w:rsidRDefault="00F5480D" w:rsidP="00427EAA">
      <w:r>
        <w:t xml:space="preserve">En dichas comparaciones se ha tenido en cuenta las ventajas que podríamos obtener en el desarrollo del proyecto final de carrera, echando mano de distintos marcos de trabajo ya consolidados para crear la solución. Frente a los inconvenientes de crear una infraestructura completa para llevar a la consecución el proyecto. </w:t>
      </w:r>
    </w:p>
    <w:p w:rsidR="009B5B8E" w:rsidRDefault="00F5480D" w:rsidP="00427EAA">
      <w:r>
        <w:t>También hemos de tener en cuenta las desventa</w:t>
      </w:r>
      <w:r w:rsidR="00A44AFC">
        <w:t>jas acaecidas del hecho de emplear dichos marcos de trabajo y los distintos problemas que puedan producirse por este hecho.</w:t>
      </w:r>
      <w:r w:rsidR="009B5B8E">
        <w:t xml:space="preserve"> A veces, si nos centramos mucho en intentar acatar una disciplina de trabajo producida por el uso de marco de trabajo determinado podemos perder el control del desarrollo y esto en un proyecto que tiene como baluarte la sencillez y eficiencia en la obtención de resultados puede pesar negativamente.</w:t>
      </w:r>
    </w:p>
    <w:p w:rsidR="000974FA" w:rsidRDefault="000974FA" w:rsidP="00427EAA">
      <w:r>
        <w:t>En los distintos enfoques para el problema se partió de la idea de no ligarse en exceso ni de una plataforma de ejecución, ni de ningún marco de trabajo determinado y cuyos cambios puedan influir negativamente en nuestro trabajo.</w:t>
      </w:r>
    </w:p>
    <w:p w:rsidR="002D63D9" w:rsidRDefault="002D63D9" w:rsidP="002D63D9">
      <w:pPr>
        <w:rPr>
          <w:lang w:val="es-ES"/>
        </w:rPr>
      </w:pPr>
      <w:r>
        <w:rPr>
          <w:lang w:val="es-ES"/>
        </w:rPr>
        <w:t>Pasamos ahora a hablar de los distintos planteamientos.</w:t>
      </w:r>
    </w:p>
    <w:p w:rsidR="002D63D9" w:rsidRDefault="002D63D9" w:rsidP="002D63D9">
      <w:pPr>
        <w:rPr>
          <w:lang w:val="es-ES"/>
        </w:rPr>
      </w:pPr>
    </w:p>
    <w:p w:rsidR="002D63D9" w:rsidRPr="002D63D9" w:rsidRDefault="002D63D9" w:rsidP="002D63D9">
      <w:pPr>
        <w:rPr>
          <w:rStyle w:val="nfasis"/>
        </w:rPr>
      </w:pPr>
      <w:r w:rsidRPr="002D63D9">
        <w:rPr>
          <w:rStyle w:val="nfasis"/>
        </w:rPr>
        <w:t>Componente para Nagios</w:t>
      </w:r>
    </w:p>
    <w:p w:rsidR="002D63D9" w:rsidRDefault="002D63D9" w:rsidP="002D63D9">
      <w:pPr>
        <w:rPr>
          <w:lang w:val="es-ES"/>
        </w:rPr>
      </w:pPr>
      <w:r>
        <w:rPr>
          <w:lang w:val="es-ES"/>
        </w:rPr>
        <w:t>Una de los planteamientos más estudiado fue esta. Nagios es un sistema estable y bastante extendido para las labores de métrica y de monitorización tanto de equipos como de servicios de red.</w:t>
      </w:r>
    </w:p>
    <w:p w:rsidR="002D63D9" w:rsidRDefault="002D63D9" w:rsidP="002D63D9">
      <w:pPr>
        <w:rPr>
          <w:lang w:val="es-ES"/>
        </w:rPr>
      </w:pPr>
      <w:r>
        <w:rPr>
          <w:lang w:val="es-ES"/>
        </w:rPr>
        <w:t>Nagios durante el tiempo en que se realizo la prospección del mismo no tenía ningún componente cuya finalidad fuera la misma que la que se pretende con este proyecto final de carrera, luego si se hubiera optado por este planteamiento, hubiera sido una propuesta nueva para este sistema.</w:t>
      </w:r>
    </w:p>
    <w:p w:rsidR="002D63D9" w:rsidRDefault="002D63D9" w:rsidP="002D63D9">
      <w:pPr>
        <w:rPr>
          <w:lang w:val="es-ES"/>
        </w:rPr>
      </w:pPr>
      <w:r>
        <w:rPr>
          <w:lang w:val="es-ES"/>
        </w:rPr>
        <w:t>Nagios además de la multitud de componentes que incluye, dispone de un potente conjunto de bibliotecas de desarrollo y que permiten la creación de componentes de cualquier tipo.</w:t>
      </w:r>
    </w:p>
    <w:p w:rsidR="002D63D9" w:rsidRDefault="002D63D9" w:rsidP="002D63D9">
      <w:pPr>
        <w:rPr>
          <w:lang w:val="es-ES"/>
        </w:rPr>
      </w:pPr>
      <w:r>
        <w:rPr>
          <w:lang w:val="es-ES"/>
        </w:rPr>
        <w:t xml:space="preserve">Tras el estudio que se llevo a cabo </w:t>
      </w:r>
      <w:r w:rsidR="00C846E9">
        <w:rPr>
          <w:lang w:val="es-ES"/>
        </w:rPr>
        <w:t xml:space="preserve">nos </w:t>
      </w:r>
      <w:r>
        <w:rPr>
          <w:lang w:val="es-ES"/>
        </w:rPr>
        <w:t>encontra</w:t>
      </w:r>
      <w:r w:rsidR="00C846E9">
        <w:rPr>
          <w:lang w:val="es-ES"/>
        </w:rPr>
        <w:t xml:space="preserve">mos con </w:t>
      </w:r>
      <w:r>
        <w:rPr>
          <w:lang w:val="es-ES"/>
        </w:rPr>
        <w:t>inconvenientes</w:t>
      </w:r>
      <w:r w:rsidR="00C846E9">
        <w:rPr>
          <w:lang w:val="es-ES"/>
        </w:rPr>
        <w:t xml:space="preserve"> que hacían no abordable este mecanismo para llevarlo </w:t>
      </w:r>
      <w:r>
        <w:rPr>
          <w:lang w:val="es-ES"/>
        </w:rPr>
        <w:t xml:space="preserve">a cabo. </w:t>
      </w:r>
      <w:r w:rsidR="00C846E9">
        <w:rPr>
          <w:lang w:val="es-ES"/>
        </w:rPr>
        <w:t xml:space="preserve">Dichos inconvenientes eran principalmente que </w:t>
      </w:r>
      <w:r>
        <w:rPr>
          <w:lang w:val="es-ES"/>
        </w:rPr>
        <w:t xml:space="preserve">Nagios necesita unos requerimientos hardware que </w:t>
      </w:r>
      <w:r w:rsidR="00C846E9">
        <w:rPr>
          <w:lang w:val="es-ES"/>
        </w:rPr>
        <w:t xml:space="preserve">prácticamente </w:t>
      </w:r>
      <w:r>
        <w:rPr>
          <w:lang w:val="es-ES"/>
        </w:rPr>
        <w:t>lo condicionan a ser desplegado en un host para us</w:t>
      </w:r>
      <w:r w:rsidR="00C846E9">
        <w:rPr>
          <w:lang w:val="es-ES"/>
        </w:rPr>
        <w:t xml:space="preserve">o exclusivo de dicha aplicación, y sobre todo si tenemos por ejemplo como escenario al que puede ir dirigido </w:t>
      </w:r>
      <w:r w:rsidR="00773BF8">
        <w:rPr>
          <w:lang w:val="es-ES"/>
        </w:rPr>
        <w:t>uno de los laboratorios del centro.</w:t>
      </w:r>
    </w:p>
    <w:p w:rsidR="002D63D9" w:rsidRDefault="00402BB0" w:rsidP="002D63D9">
      <w:pPr>
        <w:rPr>
          <w:lang w:val="es-ES"/>
        </w:rPr>
      </w:pPr>
      <w:r>
        <w:rPr>
          <w:lang w:val="es-ES"/>
        </w:rPr>
        <w:t xml:space="preserve">Aun así, pasemos a ver la arquitectura de la solución. </w:t>
      </w:r>
      <w:r w:rsidR="002D63D9">
        <w:rPr>
          <w:lang w:val="es-ES"/>
        </w:rPr>
        <w:t>El desarrollo</w:t>
      </w:r>
      <w:r>
        <w:rPr>
          <w:lang w:val="es-ES"/>
        </w:rPr>
        <w:t xml:space="preserve"> de la solución </w:t>
      </w:r>
      <w:r w:rsidR="002D63D9">
        <w:rPr>
          <w:lang w:val="es-ES"/>
        </w:rPr>
        <w:t>sería</w:t>
      </w:r>
      <w:r>
        <w:rPr>
          <w:lang w:val="es-ES"/>
        </w:rPr>
        <w:t xml:space="preserve"> un sistema </w:t>
      </w:r>
      <w:r w:rsidR="002D63D9">
        <w:rPr>
          <w:lang w:val="es-ES"/>
        </w:rPr>
        <w:t>cliente/servidor, siendo el servidor una maquina de uso exclusivo para Nagios</w:t>
      </w:r>
      <w:r>
        <w:rPr>
          <w:lang w:val="es-ES"/>
        </w:rPr>
        <w:t>. L</w:t>
      </w:r>
      <w:r w:rsidR="002D63D9">
        <w:rPr>
          <w:lang w:val="es-ES"/>
        </w:rPr>
        <w:t xml:space="preserve">os clientes un servicio </w:t>
      </w:r>
      <w:r>
        <w:rPr>
          <w:lang w:val="es-ES"/>
        </w:rPr>
        <w:t>instalado en las máquinas que deseen probar un determinado gestor de bases de datos. Obviamente, el propio servidor sería capaz de hacer pruebas sin necesidad de clientes, los clientes solo darían distintos puntos de vista del mismo escenario.</w:t>
      </w:r>
    </w:p>
    <w:p w:rsidR="00BA7FE3" w:rsidRDefault="0090244D" w:rsidP="00BA7FE3">
      <w:pPr>
        <w:keepNext/>
      </w:pPr>
      <w:r>
        <w:object w:dxaOrig="13979" w:dyaOrig="6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91.25pt" o:ole="">
            <v:imagedata r:id="rId12" o:title=""/>
          </v:shape>
          <o:OLEObject Type="Embed" ProgID="Visio.Drawing.11" ShapeID="_x0000_i1025" DrawAspect="Content" ObjectID="_1309429350" r:id="rId13"/>
        </w:object>
      </w:r>
    </w:p>
    <w:p w:rsidR="00402BB0" w:rsidRDefault="00BA7FE3" w:rsidP="00BA7FE3">
      <w:pPr>
        <w:pStyle w:val="piedeimagen"/>
        <w:rPr>
          <w:lang w:val="es-ES"/>
        </w:rPr>
      </w:pPr>
      <w:r>
        <w:t xml:space="preserve">Ilustración </w:t>
      </w:r>
      <w:fldSimple w:instr=" SEQ Ilustración \* ARABIC ">
        <w:r w:rsidR="0026547B">
          <w:rPr>
            <w:noProof/>
          </w:rPr>
          <w:t>5</w:t>
        </w:r>
      </w:fldSimple>
    </w:p>
    <w:p w:rsidR="00F8352A" w:rsidRDefault="00F8352A" w:rsidP="00F8352A">
      <w:pPr>
        <w:rPr>
          <w:lang w:val="es-ES"/>
        </w:rPr>
      </w:pPr>
      <w:r>
        <w:rPr>
          <w:lang w:val="es-ES"/>
        </w:rPr>
        <w:t>La problemática de la inclusión a en nuestra infraestructura de red de un host dedicado a Nagios, suponiendo esto un gasto extra si nuestra red no dispone de ninguno, fue el factor principal de desecharlo.</w:t>
      </w:r>
    </w:p>
    <w:p w:rsidR="000974FA" w:rsidRDefault="000974FA" w:rsidP="00427EAA"/>
    <w:p w:rsidR="00E02660" w:rsidRPr="00E02660" w:rsidRDefault="00E02660" w:rsidP="00E02660">
      <w:pPr>
        <w:rPr>
          <w:rStyle w:val="nfasis"/>
        </w:rPr>
      </w:pPr>
      <w:r w:rsidRPr="00E02660">
        <w:rPr>
          <w:rStyle w:val="nfasis"/>
        </w:rPr>
        <w:t>Componente para Webmin</w:t>
      </w:r>
    </w:p>
    <w:p w:rsidR="006952E6" w:rsidRDefault="006952E6" w:rsidP="00E02660">
      <w:pPr>
        <w:rPr>
          <w:lang w:val="es-ES"/>
        </w:rPr>
      </w:pPr>
      <w:r>
        <w:rPr>
          <w:lang w:val="es-ES"/>
        </w:rPr>
        <w:t xml:space="preserve">Siguiendo la prospección de distintos sistemas de monitorización y supervisión que se encuentran muy extendidos dentro de la administración de sistemas, abordamos el intento de desarrollo de otro componente, en este caso para </w:t>
      </w:r>
      <w:r w:rsidR="00E02660">
        <w:rPr>
          <w:lang w:val="es-ES"/>
        </w:rPr>
        <w:t>Webmin</w:t>
      </w:r>
      <w:r>
        <w:rPr>
          <w:lang w:val="es-ES"/>
        </w:rPr>
        <w:t>.</w:t>
      </w:r>
    </w:p>
    <w:p w:rsidR="00E02660" w:rsidRDefault="006952E6" w:rsidP="00E02660">
      <w:pPr>
        <w:rPr>
          <w:lang w:val="es-ES"/>
        </w:rPr>
      </w:pPr>
      <w:r>
        <w:rPr>
          <w:lang w:val="es-ES"/>
        </w:rPr>
        <w:t xml:space="preserve">Webmin </w:t>
      </w:r>
      <w:r w:rsidR="00E02660">
        <w:rPr>
          <w:lang w:val="es-ES"/>
        </w:rPr>
        <w:t>es una plataforma de administración muy extendida. La opción de diseña</w:t>
      </w:r>
      <w:r>
        <w:rPr>
          <w:lang w:val="es-ES"/>
        </w:rPr>
        <w:t>r</w:t>
      </w:r>
      <w:r w:rsidR="00E02660">
        <w:rPr>
          <w:lang w:val="es-ES"/>
        </w:rPr>
        <w:t xml:space="preserve"> un complemento para dicho sistema que nos sirviera de solución p</w:t>
      </w:r>
      <w:r>
        <w:rPr>
          <w:lang w:val="es-ES"/>
        </w:rPr>
        <w:t xml:space="preserve">ara los propósitos perseguidos era bastante atrayente y más cuando comprobamos que no existía ninguno hecho que </w:t>
      </w:r>
      <w:r w:rsidR="004C26A7">
        <w:rPr>
          <w:lang w:val="es-ES"/>
        </w:rPr>
        <w:t>hiciera eso mismo.</w:t>
      </w:r>
    </w:p>
    <w:p w:rsidR="00C236A4" w:rsidRDefault="00C236A4" w:rsidP="00E02660">
      <w:pPr>
        <w:rPr>
          <w:lang w:val="es-ES"/>
        </w:rPr>
      </w:pPr>
      <w:r>
        <w:rPr>
          <w:lang w:val="es-ES"/>
        </w:rPr>
        <w:t>Esta solución haría que cada equipo que tuviera el componente implantado, efectuaría peticiones sobre el sistema gestor de bases de datos y mostraría los resultados obtenidos.</w:t>
      </w:r>
    </w:p>
    <w:p w:rsidR="00C236A4" w:rsidRDefault="00C236A4" w:rsidP="00E02660">
      <w:pPr>
        <w:rPr>
          <w:lang w:val="es-ES"/>
        </w:rPr>
      </w:pPr>
      <w:r>
        <w:rPr>
          <w:lang w:val="es-ES"/>
        </w:rPr>
        <w:t xml:space="preserve">Está solución tan cual es algo anárquica. Lo que haría necesario que también se pudiera configurar el componente de uno de los equipos como primario, y fuera el que recibiera toda la información de la granja de equipos que efectúan las pruebas. </w:t>
      </w:r>
    </w:p>
    <w:p w:rsidR="00AA7ADA" w:rsidRDefault="0078686D" w:rsidP="00AA7ADA">
      <w:pPr>
        <w:keepNext/>
      </w:pPr>
      <w:r>
        <w:object w:dxaOrig="14465" w:dyaOrig="6184">
          <v:shape id="_x0000_i1026" type="#_x0000_t75" style="width:424.5pt;height:181.5pt" o:ole="">
            <v:imagedata r:id="rId14" o:title=""/>
          </v:shape>
          <o:OLEObject Type="Embed" ProgID="Visio.Drawing.11" ShapeID="_x0000_i1026" DrawAspect="Content" ObjectID="_1309429351" r:id="rId15"/>
        </w:object>
      </w:r>
    </w:p>
    <w:p w:rsidR="0078686D" w:rsidRDefault="00AA7ADA" w:rsidP="00AA7ADA">
      <w:pPr>
        <w:pStyle w:val="piedeimagen"/>
        <w:rPr>
          <w:lang w:val="es-ES"/>
        </w:rPr>
      </w:pPr>
      <w:r>
        <w:t xml:space="preserve">Ilustración </w:t>
      </w:r>
      <w:fldSimple w:instr=" SEQ Ilustración \* ARABIC ">
        <w:r w:rsidR="0026547B">
          <w:rPr>
            <w:noProof/>
          </w:rPr>
          <w:t>6</w:t>
        </w:r>
      </w:fldSimple>
    </w:p>
    <w:p w:rsidR="00324AC4" w:rsidRDefault="00D25A3B" w:rsidP="00D25A3B">
      <w:r>
        <w:t xml:space="preserve">Esta opción fue descartada por dos grandes motivos. Para empezar Webmin está orientado a correr sobre sistemas operativos tipo UNIX, lo que no nos garantiza la multiplataforma que era algo que se pretendía desde un principio, en realidad existen portaciones de Webmin para entornos Windows pero no son oficiales, ni tampoco se nos garantiza la fiabilidad y la compatibilidad de los mismos. </w:t>
      </w:r>
      <w:r w:rsidR="00C874D3">
        <w:t xml:space="preserve">El </w:t>
      </w:r>
      <w:r>
        <w:t>otro de los motivos es que las bibliotecas no tienen funciones que nos ayuden en nuestros propósitos</w:t>
      </w:r>
      <w:r w:rsidR="00324AC4">
        <w:t xml:space="preserve">, dichas bibliotecas están hechas en Perl lo que  tampoco hacen demasiado atractivo el desarrollo </w:t>
      </w:r>
      <w:r>
        <w:t xml:space="preserve"> </w:t>
      </w:r>
      <w:r w:rsidR="00324AC4">
        <w:t xml:space="preserve">que </w:t>
      </w:r>
      <w:r>
        <w:t xml:space="preserve">partiría prácticamente de cero y nos </w:t>
      </w:r>
      <w:r w:rsidR="00324AC4">
        <w:t xml:space="preserve">forzaría a hacerlas compatibles con todo los ya hecho, </w:t>
      </w:r>
      <w:r>
        <w:t>añadi</w:t>
      </w:r>
      <w:r w:rsidR="00324AC4">
        <w:t>endo un</w:t>
      </w:r>
      <w:r>
        <w:t xml:space="preserve"> requisito </w:t>
      </w:r>
      <w:r w:rsidR="00324AC4">
        <w:t>extra externo al proyecto final de carrera.</w:t>
      </w:r>
    </w:p>
    <w:p w:rsidR="00D25A3B" w:rsidRDefault="00324AC4" w:rsidP="00D25A3B">
      <w:r>
        <w:t>Ambas condiciones mostraban un escenario hostil y del que no obtendríamos</w:t>
      </w:r>
      <w:r w:rsidR="00D25A3B">
        <w:t xml:space="preserve"> ninguna ventaja.</w:t>
      </w:r>
    </w:p>
    <w:p w:rsidR="006A4959" w:rsidRDefault="006A4959" w:rsidP="00D25A3B"/>
    <w:p w:rsidR="00A856C3" w:rsidRPr="00A856C3" w:rsidRDefault="00A856C3" w:rsidP="00A856C3">
      <w:pPr>
        <w:rPr>
          <w:rStyle w:val="nfasis"/>
        </w:rPr>
      </w:pPr>
      <w:r w:rsidRPr="00A856C3">
        <w:rPr>
          <w:rStyle w:val="nfasis"/>
        </w:rPr>
        <w:t>Cliente/Servidor desplegado en un servidor de aplicaciones</w:t>
      </w:r>
    </w:p>
    <w:p w:rsidR="00A856C3" w:rsidRDefault="00A856C3" w:rsidP="00A856C3">
      <w:r>
        <w:t>La arquitectura constaría de un servidor de aplicaciones, como Glassfish, que desplegaría un Webservice</w:t>
      </w:r>
      <w:r w:rsidR="00E10D03">
        <w:t xml:space="preserve"> que facilitaría la comunicación con los clientes que hagan las métricas y junto a una aplicación web que se encargaría de </w:t>
      </w:r>
      <w:r>
        <w:t>publicar la información estadística por web.</w:t>
      </w:r>
    </w:p>
    <w:p w:rsidR="00BA535F" w:rsidRDefault="00BA535F" w:rsidP="00A856C3">
      <w:r>
        <w:t>Otro posible planteamiento para dicha solución es cambiar el servidor de aplicaciones por un motor de integración</w:t>
      </w:r>
      <w:r>
        <w:rPr>
          <w:rStyle w:val="Refdenotaalpie"/>
        </w:rPr>
        <w:footnoteReference w:id="1"/>
      </w:r>
      <w:r>
        <w:t xml:space="preserve">, que aunque no esté muy relacionado con el problema, yo personalmente tengo mucho bagaje en estas herramientas y todas disponen de </w:t>
      </w:r>
      <w:r w:rsidR="0062398E">
        <w:t>herramientas de desarrollo que nos ayudarían tanto a hacer las pruebas como en obtener los datos y la información derivada de los mismo.</w:t>
      </w:r>
    </w:p>
    <w:p w:rsidR="00A856C3" w:rsidRDefault="00A856C3" w:rsidP="00A856C3">
      <w:r>
        <w:t xml:space="preserve">El cliente lanzaría las consultas a tratar contra el sistema gestor de bases de datos y tomaría los tiempos obtenidos. </w:t>
      </w:r>
      <w:r w:rsidR="00B56F78">
        <w:t xml:space="preserve">Dichos tiempos </w:t>
      </w:r>
      <w:r>
        <w:t xml:space="preserve">se enviarían al Webservice que </w:t>
      </w:r>
      <w:r w:rsidR="00B56F78">
        <w:t>despliega el servidor</w:t>
      </w:r>
      <w:r>
        <w:t>. Éste</w:t>
      </w:r>
      <w:r w:rsidR="00B56F78">
        <w:t xml:space="preserve"> se encargaría de </w:t>
      </w:r>
      <w:r>
        <w:t xml:space="preserve">procesar los datos </w:t>
      </w:r>
      <w:r w:rsidR="00B56F78">
        <w:t xml:space="preserve">recibidos </w:t>
      </w:r>
      <w:r>
        <w:t>y los publicaría sobre la aplicación web.</w:t>
      </w:r>
    </w:p>
    <w:p w:rsidR="00A856C3" w:rsidRDefault="00A856C3" w:rsidP="00A856C3">
      <w:r>
        <w:t>Dicho planteamiento tiene los mismos inconvenientes que el desarrollo de un componente para Nagios, requiere un host dedicado en este caso pa</w:t>
      </w:r>
      <w:r w:rsidR="00652429">
        <w:t>ra el servidor de aplicaciones, por tanto tiene todos los problemas consecuentes de esto.</w:t>
      </w:r>
    </w:p>
    <w:p w:rsidR="00A856C3" w:rsidRDefault="00A856C3" w:rsidP="00A856C3">
      <w:r>
        <w:t xml:space="preserve">Por otro lado esta arquitectura, a nivel académico serviría para investigar </w:t>
      </w:r>
      <w:r w:rsidR="00652429">
        <w:t>un campo de conocimientos amplio como son los Webservice, el desarrollo de aplicaciones web, la comunicación entre plataformas y sistemas de diferente índole,…</w:t>
      </w:r>
      <w:r>
        <w:t>, pero como el objetivo de este proyecto final de carrera es conseguir algo eminentemente práctico y usable</w:t>
      </w:r>
      <w:r w:rsidR="00652429">
        <w:t xml:space="preserve"> en un entorno real como pueda ser un laboratorio de la Escuela</w:t>
      </w:r>
      <w:r>
        <w:t>, se termino descartando esta solución.</w:t>
      </w:r>
    </w:p>
    <w:p w:rsidR="00684417" w:rsidRPr="00427EAA" w:rsidRDefault="00684417" w:rsidP="00427EAA"/>
    <w:p w:rsidR="006F78D1" w:rsidRDefault="006F78D1" w:rsidP="006F78D1">
      <w:pPr>
        <w:keepNext/>
      </w:pPr>
      <w:r>
        <w:object w:dxaOrig="10379" w:dyaOrig="8732">
          <v:shape id="_x0000_i1027" type="#_x0000_t75" style="width:425.25pt;height:357.75pt" o:ole="">
            <v:imagedata r:id="rId16" o:title=""/>
          </v:shape>
          <o:OLEObject Type="Embed" ProgID="Visio.Drawing.11" ShapeID="_x0000_i1027" DrawAspect="Content" ObjectID="_1309429352" r:id="rId17"/>
        </w:object>
      </w:r>
    </w:p>
    <w:p w:rsidR="00427EAA" w:rsidRPr="00427EAA" w:rsidRDefault="006F78D1" w:rsidP="006F78D1">
      <w:pPr>
        <w:pStyle w:val="piedeimagen"/>
      </w:pPr>
      <w:r>
        <w:t xml:space="preserve">Ilustración </w:t>
      </w:r>
      <w:fldSimple w:instr=" SEQ Ilustración \* ARABIC ">
        <w:r w:rsidR="0026547B">
          <w:rPr>
            <w:noProof/>
          </w:rPr>
          <w:t>7</w:t>
        </w:r>
      </w:fldSimple>
    </w:p>
    <w:p w:rsidR="00427EAA" w:rsidRDefault="00427EAA" w:rsidP="00427EAA"/>
    <w:p w:rsidR="00B72E11" w:rsidRPr="00B72E11" w:rsidRDefault="00B72E11" w:rsidP="00B72E11">
      <w:pPr>
        <w:rPr>
          <w:rStyle w:val="nfasis"/>
        </w:rPr>
      </w:pPr>
      <w:r w:rsidRPr="00B72E11">
        <w:rPr>
          <w:rStyle w:val="nfasis"/>
        </w:rPr>
        <w:t>Servicio/Analizador de datos</w:t>
      </w:r>
    </w:p>
    <w:p w:rsidR="00465B12" w:rsidRDefault="00465B12" w:rsidP="00B72E11">
      <w:r>
        <w:t>Esta solución, que puedo adelantar que, ha sido la elegida para la consecución de este proyecto final de carrera.</w:t>
      </w:r>
    </w:p>
    <w:p w:rsidR="00465B12" w:rsidRDefault="00465B12" w:rsidP="00B72E11">
      <w:r>
        <w:t xml:space="preserve">En esta arquitectura se diferencian dos sistemas bien diferenciados. Uno un servicio, llamado curiosamente Servicio, que es el encargado de lanzar consultas y hacer las pertinentes métricas de tiempo. Y otro al que se le denomina Analizador y es el que no facilita la visión y análisis de los datos que proporciona el servicio mencionado anteriormente. </w:t>
      </w:r>
    </w:p>
    <w:p w:rsidR="00B72E11" w:rsidRDefault="00465B12" w:rsidP="00B72E11">
      <w:r>
        <w:t xml:space="preserve">El servicio es un </w:t>
      </w:r>
      <w:r w:rsidR="00B72E11">
        <w:t xml:space="preserve">pequeño </w:t>
      </w:r>
      <w:r>
        <w:t xml:space="preserve">demonio de sistema </w:t>
      </w:r>
      <w:r w:rsidR="00B72E11">
        <w:t>integrable en el sistema operativo</w:t>
      </w:r>
      <w:r>
        <w:t xml:space="preserve">, con independencia de que este sea el que sea, y </w:t>
      </w:r>
      <w:r w:rsidR="00B72E11">
        <w:t>que efectuaría las peticiones al sistema gestor de bases de datos y guardar</w:t>
      </w:r>
      <w:r>
        <w:t xml:space="preserve">ía los resultados es un fichero. En la práctica, el fichero en cuestión es </w:t>
      </w:r>
      <w:r w:rsidR="008F0806">
        <w:t>una base</w:t>
      </w:r>
      <w:r>
        <w:t xml:space="preserve"> de datos SQLite, aunque se puede configurar como un acceso a otro sistema gestor de bases de datos, preferentemente no al que se le van a efectuar las pruebas aunque esto es factible. </w:t>
      </w:r>
    </w:p>
    <w:p w:rsidR="00B72E11" w:rsidRDefault="00B72E11" w:rsidP="00B72E11">
      <w:r>
        <w:t xml:space="preserve">El otro miembro de la dualidad sería </w:t>
      </w:r>
      <w:r w:rsidR="008F0806">
        <w:t>el A</w:t>
      </w:r>
      <w:r>
        <w:t>nalizador de los datos que se hayan guardado en el fichero de almacenamiento anteriormente indicado.</w:t>
      </w:r>
      <w:r w:rsidR="008F0806">
        <w:t xml:space="preserve"> Es un entrono gráfico con </w:t>
      </w:r>
      <w:r w:rsidR="00891B31">
        <w:t>los pertinentes asistentes de interpretación.</w:t>
      </w:r>
    </w:p>
    <w:p w:rsidR="004A26CD" w:rsidRDefault="00B72E11" w:rsidP="00B72E11">
      <w:r>
        <w:t>Está arquitectura tiene como ventaja la simplicidad de desarrollo</w:t>
      </w:r>
      <w:r w:rsidR="00C45B54">
        <w:t>, no siendo esto por falta de trabajo o de calidad sino por su simpleza de conceptos y su buena diferenciación de campos de trabajo de cada elemento</w:t>
      </w:r>
      <w:r>
        <w:t>, ya que los dos componentes que la forman son independientes y su</w:t>
      </w:r>
      <w:r w:rsidR="00C45B54">
        <w:t xml:space="preserve"> nivel de requisitos de ejecución es prácticamente despreciables.</w:t>
      </w:r>
    </w:p>
    <w:p w:rsidR="004A26CD" w:rsidRDefault="00B72E11" w:rsidP="00B72E11">
      <w:r>
        <w:t xml:space="preserve">Por otra parte, </w:t>
      </w:r>
      <w:r w:rsidR="004A26CD">
        <w:t>tiene la virtud de que un solo A</w:t>
      </w:r>
      <w:r>
        <w:t xml:space="preserve">nalizador es capaz de interactuar con múltiples </w:t>
      </w:r>
      <w:r w:rsidR="004A26CD">
        <w:t>S</w:t>
      </w:r>
      <w:r>
        <w:t xml:space="preserve">ervicios. </w:t>
      </w:r>
    </w:p>
    <w:p w:rsidR="00B72E11" w:rsidRDefault="00B72E11" w:rsidP="00B72E11">
      <w:r>
        <w:t xml:space="preserve">Por tanto, por ejemplo para medir la salud de un determinado sistema gestor de bases de datos desde un laboratorio de la </w:t>
      </w:r>
      <w:r w:rsidR="004A26CD">
        <w:t>F</w:t>
      </w:r>
      <w:r>
        <w:t xml:space="preserve">acultad, se puede lanzar un </w:t>
      </w:r>
      <w:r w:rsidR="004A26CD">
        <w:t>S</w:t>
      </w:r>
      <w:r>
        <w:t xml:space="preserve">ervicio desde cada equipo de los alumnos del laboratorio, mientras el profesor puede consultar los resultados desde otro equipo usando una sola instancia del </w:t>
      </w:r>
      <w:r w:rsidR="004A26CD">
        <w:t>A</w:t>
      </w:r>
      <w:r>
        <w:t xml:space="preserve">nalizador. </w:t>
      </w:r>
    </w:p>
    <w:p w:rsidR="00B72E11" w:rsidRDefault="00B72E11" w:rsidP="00B72E11">
      <w:r>
        <w:t xml:space="preserve">Dado el grado de sencillez del concepto de la solución y de su versatilidad, el desarrollo proyecto final de carrera se decanto por </w:t>
      </w:r>
      <w:r w:rsidR="004A26CD">
        <w:t>esta</w:t>
      </w:r>
      <w:r>
        <w:t xml:space="preserve"> solución.</w:t>
      </w:r>
    </w:p>
    <w:p w:rsidR="00C86908" w:rsidRDefault="00C86908" w:rsidP="00B72E11">
      <w:r>
        <w:t>Para garantizar el concepto de multiplataforma, el desarrollo se hace sobre Java SE.</w:t>
      </w:r>
    </w:p>
    <w:p w:rsidR="00D14D6C" w:rsidRDefault="003809AA" w:rsidP="00D14D6C">
      <w:pPr>
        <w:keepNext/>
      </w:pPr>
      <w:r>
        <w:object w:dxaOrig="8434" w:dyaOrig="3897">
          <v:shape id="_x0000_i1028" type="#_x0000_t75" style="width:422.25pt;height:195pt" o:ole="">
            <v:imagedata r:id="rId18" o:title=""/>
          </v:shape>
          <o:OLEObject Type="Embed" ProgID="Visio.Drawing.11" ShapeID="_x0000_i1028" DrawAspect="Content" ObjectID="_1309429353" r:id="rId19"/>
        </w:object>
      </w:r>
    </w:p>
    <w:p w:rsidR="00D14D6C" w:rsidRPr="00427EAA" w:rsidRDefault="00D14D6C" w:rsidP="00D14D6C">
      <w:pPr>
        <w:pStyle w:val="piedeimagen"/>
      </w:pPr>
      <w:r>
        <w:t xml:space="preserve">Ilustración </w:t>
      </w:r>
      <w:fldSimple w:instr=" SEQ Ilustración \* ARABIC ">
        <w:r w:rsidR="0026547B">
          <w:rPr>
            <w:noProof/>
          </w:rPr>
          <w:t>8</w:t>
        </w:r>
      </w:fldSimple>
    </w:p>
    <w:p w:rsidR="00F53D6E" w:rsidRDefault="00F53D6E" w:rsidP="00F53D6E">
      <w:pPr>
        <w:keepNext/>
      </w:pPr>
      <w:r>
        <w:object w:dxaOrig="7944" w:dyaOrig="2728">
          <v:shape id="_x0000_i1029" type="#_x0000_t75" style="width:396.75pt;height:136.5pt" o:ole="">
            <v:imagedata r:id="rId20" o:title=""/>
          </v:shape>
          <o:OLEObject Type="Embed" ProgID="Visio.Drawing.11" ShapeID="_x0000_i1029" DrawAspect="Content" ObjectID="_1309429354" r:id="rId21"/>
        </w:object>
      </w:r>
    </w:p>
    <w:p w:rsidR="00F53D6E" w:rsidRDefault="00F53D6E" w:rsidP="00F53D6E">
      <w:pPr>
        <w:pStyle w:val="piedeimagen"/>
      </w:pPr>
      <w:r>
        <w:t xml:space="preserve">Ilustración </w:t>
      </w:r>
      <w:fldSimple w:instr=" SEQ Ilustración \* ARABIC ">
        <w:r w:rsidR="0026547B">
          <w:rPr>
            <w:noProof/>
          </w:rPr>
          <w:t>9</w:t>
        </w:r>
      </w:fldSimple>
    </w:p>
    <w:p w:rsidR="00465B12" w:rsidRDefault="00465B12" w:rsidP="00427EAA"/>
    <w:p w:rsidR="00427EAA" w:rsidRDefault="00427EAA" w:rsidP="00427EAA">
      <w:pPr>
        <w:rPr>
          <w:spacing w:val="5"/>
          <w:sz w:val="44"/>
          <w:szCs w:val="36"/>
        </w:rPr>
      </w:pPr>
      <w:r>
        <w:br w:type="page"/>
      </w:r>
    </w:p>
    <w:p w:rsidR="00427EAA" w:rsidRDefault="00427EAA" w:rsidP="00427EAA"/>
    <w:p w:rsidR="00427EAA" w:rsidRDefault="00427EAA" w:rsidP="00427EAA">
      <w:pPr>
        <w:rPr>
          <w:spacing w:val="5"/>
          <w:sz w:val="44"/>
          <w:szCs w:val="36"/>
        </w:rPr>
      </w:pPr>
      <w:r>
        <w:br w:type="page"/>
      </w:r>
    </w:p>
    <w:p w:rsidR="00427EAA" w:rsidRDefault="00E13F04" w:rsidP="00427EAA">
      <w:pPr>
        <w:pStyle w:val="Ttulo1"/>
      </w:pPr>
      <w:bookmarkStart w:id="17" w:name="_Toc235599093"/>
      <w:r>
        <w:t>Arquitectura</w:t>
      </w:r>
      <w:r w:rsidR="001D273B">
        <w:t xml:space="preserve"> y herramientas</w:t>
      </w:r>
      <w:r>
        <w:t xml:space="preserve"> </w:t>
      </w:r>
      <w:r w:rsidR="00CF0377">
        <w:t>empleada</w:t>
      </w:r>
      <w:r w:rsidR="001D273B">
        <w:t>s</w:t>
      </w:r>
      <w:r w:rsidR="00CF0377">
        <w:t xml:space="preserve"> </w:t>
      </w:r>
      <w:r w:rsidR="00427EAA" w:rsidRPr="00427EAA">
        <w:t>para el desarrollo y la gestión del proyecto.</w:t>
      </w:r>
      <w:bookmarkEnd w:id="17"/>
    </w:p>
    <w:p w:rsidR="00AA05D6" w:rsidRDefault="00AA05D6" w:rsidP="00AA05D6"/>
    <w:p w:rsidR="00AA05D6" w:rsidRDefault="00AA05D6" w:rsidP="00AA05D6">
      <w:r>
        <w:t>En este capítulo comenzaremos la enumeración de los distintos elementos que ha participado en el desarrollo de este proyecto final de carrera.</w:t>
      </w:r>
    </w:p>
    <w:p w:rsidR="00DA2D4C" w:rsidRDefault="00D267A7" w:rsidP="00AA05D6">
      <w:r>
        <w:t xml:space="preserve">Bueno para empezar hemos de tratar el asunto del lenguaje de programación. </w:t>
      </w:r>
      <w:r w:rsidR="007C2504">
        <w:t>El lenguaje de programación elegido para el desarrollo ha sido Java. Java es un lenguaje de programación orientado a objetos desarrollado por Sun Microsystems a principios de los años 90. El lenguaje se escribe con una sintaxis similar a C y C++, al que se le ha simplificado el modelo de objetos y elimina las sentencias de bajo nivel, ya que estas son las causantes de muchos errores, como la manipulación directa de punteros o memoria y que no suelen poder detectarse en tiempo de compilación. Java además dispone de sentencias de control de errores mediante el mecanismo de excepciones, minimizando las incidencias de los mismos. Java se ejecuta sobre u</w:t>
      </w:r>
      <w:r w:rsidR="007C2504" w:rsidRPr="007C2504">
        <w:t xml:space="preserve">na </w:t>
      </w:r>
      <w:r w:rsidR="007C2504">
        <w:t>m</w:t>
      </w:r>
      <w:r w:rsidR="007C2504" w:rsidRPr="007C2504">
        <w:t xml:space="preserve">áquina virtual (en inglés Java Virtual Machine, JVM) </w:t>
      </w:r>
      <w:r w:rsidR="007C2504">
        <w:t xml:space="preserve">que es un </w:t>
      </w:r>
      <w:r w:rsidR="007C2504" w:rsidRPr="007C2504">
        <w:t>programa nativo, es decir, ejecutable en una plataforma específica, capaz de interpretar y ejecutar instrucciones expresadas</w:t>
      </w:r>
      <w:r w:rsidR="007C2504">
        <w:t xml:space="preserve"> en  bytecode, una especie de ensamblador</w:t>
      </w:r>
      <w:r w:rsidR="007C2504" w:rsidRPr="007C2504">
        <w:t>, el cual es generado por el compilador del lenguaje Java.</w:t>
      </w:r>
      <w:r w:rsidR="007C2504">
        <w:t xml:space="preserve"> La generación de los bytecode que son los mismos para cualquier implantación de la máquina virtual nos garantiza el funcionamiento de nuestro código, siempre que la JVM cumpla correcta y completamente las especificaciones, tanto en un equipo d</w:t>
      </w:r>
      <w:r w:rsidR="00EE5A33">
        <w:t xml:space="preserve">e </w:t>
      </w:r>
      <w:r w:rsidR="00DA2D4C">
        <w:t>escritorio domestico como en un grid-computer.</w:t>
      </w:r>
      <w:r w:rsidR="007070B6">
        <w:t xml:space="preserve"> También es interesante el recolector de basura que incorpora que se encarga de limpiar de la memoria las estructuras o variables que no se vayan a volver a usar durante la ejecución actual, evitando así el deterioro de la aplicación.</w:t>
      </w:r>
    </w:p>
    <w:p w:rsidR="00B06485" w:rsidRDefault="00B06485" w:rsidP="001D5C55">
      <w:r w:rsidRPr="00B06485">
        <w:t xml:space="preserve">Para conectar a Java con cualquier sistema gestor de bases de datos empleamos </w:t>
      </w:r>
      <w:r w:rsidR="00EA463D">
        <w:t xml:space="preserve">JDBC. </w:t>
      </w:r>
      <w:r w:rsidR="001D5C55">
        <w:t xml:space="preserve">JDBC </w:t>
      </w:r>
      <w:r w:rsidRPr="00B06485">
        <w:t xml:space="preserve">es un marco de programación para los desarrolladores de Java </w:t>
      </w:r>
      <w:r w:rsidR="001D5C55">
        <w:t xml:space="preserve">necesitan tener un modelo de </w:t>
      </w:r>
      <w:r w:rsidRPr="00B06485">
        <w:t xml:space="preserve">acceso a la información guardada en bases de datos, hojas de </w:t>
      </w:r>
      <w:r w:rsidR="001D5C55" w:rsidRPr="00B06485">
        <w:t>cálculo</w:t>
      </w:r>
      <w:r w:rsidRPr="00B06485">
        <w:t xml:space="preserve"> y archivos </w:t>
      </w:r>
      <w:r w:rsidR="00731A7D">
        <w:t xml:space="preserve">de texto </w:t>
      </w:r>
      <w:r w:rsidRPr="00B06485">
        <w:t>planos. JDBC se util</w:t>
      </w:r>
      <w:r w:rsidR="00731A7D">
        <w:t>iza comúnmente para conectar una aplicación de</w:t>
      </w:r>
      <w:r w:rsidRPr="00B06485">
        <w:t xml:space="preserve"> usuario con un</w:t>
      </w:r>
      <w:r w:rsidR="001D5C55">
        <w:t xml:space="preserve"> sistema gestor de </w:t>
      </w:r>
      <w:r w:rsidRPr="00B06485">
        <w:t>base de</w:t>
      </w:r>
      <w:r w:rsidR="001D5C55">
        <w:t xml:space="preserve"> datos</w:t>
      </w:r>
      <w:r w:rsidRPr="00B06485">
        <w:t xml:space="preserve">, sin importar qué </w:t>
      </w:r>
      <w:r w:rsidR="001D5C55">
        <w:t xml:space="preserve">gestor software </w:t>
      </w:r>
      <w:r w:rsidRPr="00B06485">
        <w:t xml:space="preserve">de base de datos se utilice para </w:t>
      </w:r>
      <w:r w:rsidR="001D5C55">
        <w:t>almacenar la información</w:t>
      </w:r>
      <w:r w:rsidRPr="00B06485">
        <w:t>.</w:t>
      </w:r>
      <w:r w:rsidR="00731A7D">
        <w:t xml:space="preserve"> Empleando</w:t>
      </w:r>
      <w:r w:rsidR="007B14DD">
        <w:t xml:space="preserve"> un dialecto de</w:t>
      </w:r>
      <w:r w:rsidR="00731A7D">
        <w:t xml:space="preserve">l lenguaje </w:t>
      </w:r>
      <w:r w:rsidR="007B14DD">
        <w:t xml:space="preserve">de manipulación de datos </w:t>
      </w:r>
      <w:r w:rsidR="00731A7D">
        <w:t>SQL como medio de consulta o modificación de los mismos.</w:t>
      </w:r>
      <w:r w:rsidR="007B14DD">
        <w:t xml:space="preserve"> </w:t>
      </w:r>
      <w:r w:rsidR="007B14DD" w:rsidRPr="007B14DD">
        <w:t>El API JDBC se presenta como una colección de </w:t>
      </w:r>
      <w:hyperlink r:id="rId22" w:tooltip="Interfaz (Java)" w:history="1">
        <w:r w:rsidR="007B14DD" w:rsidRPr="007B14DD">
          <w:t>interfaces Java</w:t>
        </w:r>
      </w:hyperlink>
      <w:r w:rsidR="007B14DD" w:rsidRPr="007B14DD">
        <w:t> y métodos de gestión de manejadores de conexión hacia cada modelo específico de base de datos. Un manejador de conexiones hacia un modelo de base de datos en particular es un conjunto de clases que</w:t>
      </w:r>
      <w:r w:rsidR="007B14DD">
        <w:t xml:space="preserve"> </w:t>
      </w:r>
      <w:hyperlink r:id="rId23" w:tooltip="Implementación de interfaz Java (aún no redactado)" w:history="1">
        <w:r w:rsidR="007B14DD" w:rsidRPr="007B14DD">
          <w:t>implementan las interfaces Java</w:t>
        </w:r>
      </w:hyperlink>
      <w:r w:rsidR="007B14DD" w:rsidRPr="007B14DD">
        <w:t> y que utilizan los métodos de registro para declarar los tipos de localizadores a base de datos (</w:t>
      </w:r>
      <w:hyperlink r:id="rId24" w:tooltip="URL" w:history="1">
        <w:r w:rsidR="007B14DD" w:rsidRPr="007B14DD">
          <w:t>URL</w:t>
        </w:r>
      </w:hyperlink>
      <w:r w:rsidR="007B14DD" w:rsidRPr="007B14DD">
        <w:t>) que pueden manejar. Para utilizar una base de datos particular, el usuario ejecuta su programa junto con la biblioteca de conexión apropiada al modelo de su base de datos, y accede a ella estableciendo una conexión, para ello provee el localizador a la base de datos y los parámetros de conexión específicos. A partir de allí puede realizar con cualquier tipo de tareas con la base de datos a las que tenga permiso: consulta, actualización, creación, modificación y borrado de tablas, ejecución de </w:t>
      </w:r>
      <w:hyperlink r:id="rId25" w:tooltip="Procedimientos almacenados" w:history="1">
        <w:r w:rsidR="007B14DD" w:rsidRPr="007B14DD">
          <w:t>procedimientos almacenados</w:t>
        </w:r>
      </w:hyperlink>
      <w:r w:rsidR="007B14DD" w:rsidRPr="007B14DD">
        <w:t> en la base de datos, etc.</w:t>
      </w:r>
    </w:p>
    <w:p w:rsidR="00330100" w:rsidRDefault="002F7052" w:rsidP="001D5C55">
      <w:r>
        <w:t xml:space="preserve">Como herramienta de auditoría del funcionamiento de la aplicación, usamos Log4J. </w:t>
      </w:r>
      <w:r w:rsidRPr="002F7052">
        <w:rPr>
          <w:bCs/>
        </w:rPr>
        <w:t>Log4j</w:t>
      </w:r>
      <w:r w:rsidRPr="002F7052">
        <w:t xml:space="preserve"> es una biblioteca </w:t>
      </w:r>
      <w:r>
        <w:t>de código abierto</w:t>
      </w:r>
      <w:r w:rsidRPr="002F7052">
        <w:t xml:space="preserve"> desarrollada en Java por la Apache Software Foundation </w:t>
      </w:r>
      <w:r>
        <w:t>y tiene como función el permitir</w:t>
      </w:r>
      <w:r w:rsidRPr="002F7052">
        <w:t xml:space="preserve"> a los desarrolladores elegir la salida y el nivel de </w:t>
      </w:r>
      <w:r>
        <w:t xml:space="preserve">prioridad </w:t>
      </w:r>
      <w:r w:rsidRPr="002F7052">
        <w:t>de los mensajes</w:t>
      </w:r>
      <w:r>
        <w:t xml:space="preserve"> </w:t>
      </w:r>
      <w:r w:rsidRPr="002F7052">
        <w:t>a tiempo de ejecución y no a tiempo de compilación como es comúnmente realizado.</w:t>
      </w:r>
      <w:r w:rsidR="007518A4">
        <w:t xml:space="preserve"> Es muy útil ya que nos permite durante la ejecución configurar la salida de errores desde a ficheros de diario de ejecución, como el envío a una determinada cuenta de correo electrónico, el almacenamiento en una base de datos y otros tantos destinos más.</w:t>
      </w:r>
      <w:r w:rsidR="00330100">
        <w:t xml:space="preserve"> Todo configurable sin tocar nada de código.</w:t>
      </w:r>
      <w:r w:rsidR="00EF4554">
        <w:t xml:space="preserve"> Se eligió este sistema de auditoría frente a otros por ser un estándar de facto.</w:t>
      </w:r>
    </w:p>
    <w:p w:rsidR="00330100" w:rsidRDefault="00EF4554" w:rsidP="001D5C55">
      <w:pPr>
        <w:rPr>
          <w:lang w:val="es-ES"/>
        </w:rPr>
      </w:pPr>
      <w:r>
        <w:t>Las estadísticas que se obtienen y procesan durante todo el flujo de información, por defecto se almacenan en SQLite.</w:t>
      </w:r>
      <w:r w:rsidR="000C3C9C">
        <w:t xml:space="preserve"> </w:t>
      </w:r>
      <w:r w:rsidR="000C3C9C" w:rsidRPr="000C3C9C">
        <w:rPr>
          <w:bCs/>
          <w:lang w:val="es-ES"/>
        </w:rPr>
        <w:t>SQLite</w:t>
      </w:r>
      <w:r w:rsidR="000C3C9C" w:rsidRPr="000C3C9C">
        <w:rPr>
          <w:lang w:val="es-ES"/>
        </w:rPr>
        <w:t xml:space="preserve"> es un sistema </w:t>
      </w:r>
      <w:r w:rsidR="000C3C9C">
        <w:rPr>
          <w:lang w:val="es-ES"/>
        </w:rPr>
        <w:t>gestor d</w:t>
      </w:r>
      <w:r w:rsidR="000C3C9C" w:rsidRPr="000C3C9C">
        <w:rPr>
          <w:lang w:val="es-ES"/>
        </w:rPr>
        <w:t>e bases de datos relacional</w:t>
      </w:r>
      <w:r w:rsidR="000C3C9C">
        <w:rPr>
          <w:lang w:val="es-ES"/>
        </w:rPr>
        <w:t xml:space="preserve"> que cumple las especificaciones </w:t>
      </w:r>
      <w:r w:rsidR="000C3C9C" w:rsidRPr="000C3C9C">
        <w:rPr>
          <w:lang w:val="es-ES"/>
        </w:rPr>
        <w:t>ACID</w:t>
      </w:r>
      <w:r w:rsidR="00D77A60">
        <w:rPr>
          <w:rStyle w:val="Refdenotaalpie"/>
          <w:lang w:val="es-ES"/>
        </w:rPr>
        <w:footnoteReference w:id="2"/>
      </w:r>
      <w:r w:rsidR="00917510">
        <w:rPr>
          <w:lang w:val="es-ES"/>
        </w:rPr>
        <w:t xml:space="preserve">. </w:t>
      </w:r>
      <w:r w:rsidR="000C3C9C" w:rsidRPr="000C3C9C">
        <w:rPr>
          <w:lang w:val="es-ES"/>
        </w:rPr>
        <w:t>A diferencia de los </w:t>
      </w:r>
      <w:r w:rsidR="000C3C9C" w:rsidRPr="00917510">
        <w:rPr>
          <w:lang w:val="es-ES"/>
        </w:rPr>
        <w:t xml:space="preserve">sistemas </w:t>
      </w:r>
      <w:r w:rsidR="00917510">
        <w:rPr>
          <w:lang w:val="es-ES"/>
        </w:rPr>
        <w:t>g</w:t>
      </w:r>
      <w:r w:rsidR="000C3C9C" w:rsidRPr="00917510">
        <w:rPr>
          <w:lang w:val="es-ES"/>
        </w:rPr>
        <w:t>est</w:t>
      </w:r>
      <w:r w:rsidR="00917510">
        <w:rPr>
          <w:lang w:val="es-ES"/>
        </w:rPr>
        <w:t>ores</w:t>
      </w:r>
      <w:r w:rsidR="000C3C9C" w:rsidRPr="00917510">
        <w:rPr>
          <w:lang w:val="es-ES"/>
        </w:rPr>
        <w:t xml:space="preserve"> de base de datos</w:t>
      </w:r>
      <w:r w:rsidR="000C3C9C" w:rsidRPr="000C3C9C">
        <w:rPr>
          <w:lang w:val="es-ES"/>
        </w:rPr>
        <w:t xml:space="preserve"> cliente-servidor, </w:t>
      </w:r>
      <w:r w:rsidR="00917510">
        <w:rPr>
          <w:lang w:val="es-ES"/>
        </w:rPr>
        <w:t>SQLite es un fichero de datos relacional que al que se accede mediante una biblioteca que ha de usarse desde el programa cliente de dicha información guardada en la base de datos</w:t>
      </w:r>
      <w:r w:rsidR="00D13C15">
        <w:rPr>
          <w:lang w:val="es-ES"/>
        </w:rPr>
        <w:t>, y no en un proceso externo a la aplicación</w:t>
      </w:r>
      <w:r w:rsidR="000C3C9C" w:rsidRPr="000C3C9C">
        <w:rPr>
          <w:lang w:val="es-ES"/>
        </w:rPr>
        <w:t>. Esto reduce la latencia en el acceso a la base de datos, debido a que las llamadas a funciones son más eficientes que la comunicación entre procesos. El conjunto de la base de datos (definiciones, tablas, índices, y los propios datos), son guardados como un sólo fichero estándar en la máquina host. Este diseño simple se logra bloqueando todo el fichero de base de datos al principio de cada transacción.</w:t>
      </w:r>
      <w:r w:rsidR="007E014E">
        <w:rPr>
          <w:lang w:val="es-ES"/>
        </w:rPr>
        <w:t xml:space="preserve"> En este proyecto final de carrera hemos empleado </w:t>
      </w:r>
      <w:r w:rsidR="007E014E" w:rsidRPr="007E014E">
        <w:t>SQLiteJDBC</w:t>
      </w:r>
      <w:r w:rsidR="007E014E">
        <w:t xml:space="preserve"> que implementa la v</w:t>
      </w:r>
      <w:r w:rsidR="000C3C9C" w:rsidRPr="000C3C9C">
        <w:rPr>
          <w:lang w:val="es-ES"/>
        </w:rPr>
        <w:t xml:space="preserve">ersión </w:t>
      </w:r>
      <w:r w:rsidR="007E014E">
        <w:rPr>
          <w:lang w:val="es-ES"/>
        </w:rPr>
        <w:t xml:space="preserve">3 de SQLite y tiene una capacidad </w:t>
      </w:r>
      <w:r w:rsidR="000C3C9C" w:rsidRPr="000C3C9C">
        <w:rPr>
          <w:lang w:val="es-ES"/>
        </w:rPr>
        <w:t>de hasta 2 </w:t>
      </w:r>
      <w:r w:rsidR="007E014E">
        <w:rPr>
          <w:lang w:val="es-ES"/>
        </w:rPr>
        <w:t>t</w:t>
      </w:r>
      <w:r w:rsidR="000C3C9C" w:rsidRPr="007E014E">
        <w:rPr>
          <w:lang w:val="es-ES"/>
        </w:rPr>
        <w:t>erabytes</w:t>
      </w:r>
      <w:r w:rsidR="000C3C9C" w:rsidRPr="000C3C9C">
        <w:rPr>
          <w:lang w:val="es-ES"/>
        </w:rPr>
        <w:t> de tamaño</w:t>
      </w:r>
      <w:r w:rsidR="007E014E">
        <w:rPr>
          <w:lang w:val="es-ES"/>
        </w:rPr>
        <w:t xml:space="preserve"> </w:t>
      </w:r>
      <w:r w:rsidR="000C3C9C" w:rsidRPr="000C3C9C">
        <w:rPr>
          <w:lang w:val="es-ES"/>
        </w:rPr>
        <w:t>la inclusión de campos tipo </w:t>
      </w:r>
      <w:r w:rsidR="000C3C9C" w:rsidRPr="007E014E">
        <w:rPr>
          <w:lang w:val="es-ES"/>
        </w:rPr>
        <w:t>BLOB</w:t>
      </w:r>
      <w:r w:rsidR="000C3C9C" w:rsidRPr="000C3C9C">
        <w:rPr>
          <w:lang w:val="es-ES"/>
        </w:rPr>
        <w:t>.</w:t>
      </w:r>
      <w:r w:rsidR="007E014E">
        <w:rPr>
          <w:lang w:val="es-ES"/>
        </w:rPr>
        <w:t xml:space="preserve"> Obviamente no vamos a producir 2 terabytes de datos, es más si se va a producir un elevado valor de datos, por ejemplo de más de un centenar de megabytes es recomendable cambiar la configuración del Servicio para cambiar la línea que configura el driver de conexión para guardar las estadísticas, por otro sistema gestor de bases de datos más consistente.</w:t>
      </w:r>
    </w:p>
    <w:p w:rsidR="00615E0F" w:rsidRDefault="00FF0426" w:rsidP="00615E0F">
      <w:pPr>
        <w:rPr>
          <w:lang w:val="es-ES"/>
        </w:rPr>
      </w:pPr>
      <w:r>
        <w:rPr>
          <w:lang w:val="es-ES"/>
        </w:rPr>
        <w:t>El formato de intercambio de información elegido para que los datos recolectados puedan ser exportados hacia otra aplicación ha sido CSV.</w:t>
      </w:r>
      <w:r w:rsidR="007A5FA9">
        <w:rPr>
          <w:lang w:val="es-ES"/>
        </w:rPr>
        <w:t xml:space="preserve"> </w:t>
      </w:r>
      <w:r w:rsidR="00AA036D" w:rsidRPr="00615E0F">
        <w:t>El formato de fichero </w:t>
      </w:r>
      <w:r w:rsidR="00AA036D" w:rsidRPr="00615E0F">
        <w:rPr>
          <w:bCs/>
        </w:rPr>
        <w:t>CSV (Comma Separated Value)</w:t>
      </w:r>
      <w:r w:rsidR="00AA036D" w:rsidRPr="00615E0F">
        <w:t> de Valores Separados por Comas, se usa habitualmente para el intercambio de datos entre aplicaciones diferentes</w:t>
      </w:r>
      <w:r w:rsidR="00AA036D" w:rsidRPr="007A5FA9">
        <w:rPr>
          <w:lang w:val="es-ES"/>
        </w:rPr>
        <w:t xml:space="preserve"> </w:t>
      </w:r>
      <w:r w:rsidR="007A5FA9" w:rsidRPr="007A5FA9">
        <w:rPr>
          <w:lang w:val="es-ES"/>
        </w:rPr>
        <w:t>Los ficheros CSV</w:t>
      </w:r>
      <w:r w:rsidR="00AA036D">
        <w:rPr>
          <w:lang w:val="es-ES"/>
        </w:rPr>
        <w:t xml:space="preserve"> </w:t>
      </w:r>
      <w:r w:rsidR="007A5FA9" w:rsidRPr="007A5FA9">
        <w:rPr>
          <w:lang w:val="es-ES"/>
        </w:rPr>
        <w:t xml:space="preserve">son un tipo de </w:t>
      </w:r>
      <w:r w:rsidR="007A5FA9">
        <w:rPr>
          <w:lang w:val="es-ES"/>
        </w:rPr>
        <w:t xml:space="preserve">ficheros estructurado </w:t>
      </w:r>
      <w:r w:rsidR="007A5FA9" w:rsidRPr="007A5FA9">
        <w:rPr>
          <w:lang w:val="es-ES"/>
        </w:rPr>
        <w:t>en</w:t>
      </w:r>
      <w:r w:rsidR="007A5FA9">
        <w:rPr>
          <w:lang w:val="es-ES"/>
        </w:rPr>
        <w:t xml:space="preserve"> un</w:t>
      </w:r>
      <w:r w:rsidR="007A5FA9" w:rsidRPr="007A5FA9">
        <w:rPr>
          <w:lang w:val="es-ES"/>
        </w:rPr>
        <w:t xml:space="preserve"> formato sencillo para representar datos </w:t>
      </w:r>
      <w:r w:rsidR="007A5FA9">
        <w:rPr>
          <w:lang w:val="es-ES"/>
        </w:rPr>
        <w:t>en forma de tabla, en las que lo</w:t>
      </w:r>
      <w:r w:rsidR="007A5FA9" w:rsidRPr="007A5FA9">
        <w:rPr>
          <w:lang w:val="es-ES"/>
        </w:rPr>
        <w:t xml:space="preserve">s </w:t>
      </w:r>
      <w:r w:rsidR="007A5FA9">
        <w:rPr>
          <w:lang w:val="es-ES"/>
        </w:rPr>
        <w:t xml:space="preserve">atributos de cada uno de los atributos de los registros </w:t>
      </w:r>
      <w:r w:rsidR="007A5FA9" w:rsidRPr="007A5FA9">
        <w:rPr>
          <w:lang w:val="es-ES"/>
        </w:rPr>
        <w:t>se separan por comas y l</w:t>
      </w:r>
      <w:r w:rsidR="007A5FA9">
        <w:rPr>
          <w:lang w:val="es-ES"/>
        </w:rPr>
        <w:t xml:space="preserve">os propios registros se separan </w:t>
      </w:r>
      <w:r w:rsidR="00AA036D">
        <w:rPr>
          <w:lang w:val="es-ES"/>
        </w:rPr>
        <w:t>por saltos de línea.</w:t>
      </w:r>
      <w:r w:rsidR="00615E0F" w:rsidRPr="00615E0F">
        <w:t xml:space="preserve"> Este formato también es utilizado en Microsoft Excel, y se ha convertido en un formato </w:t>
      </w:r>
      <w:r w:rsidR="00AA036D" w:rsidRPr="00615E0F">
        <w:t>estándar</w:t>
      </w:r>
      <w:r w:rsidR="00615E0F" w:rsidRPr="00615E0F">
        <w:t xml:space="preserve"> utilizado por muchas aplicaciones incluso en plataformas GNU/Linux. El formato CSV tuvo una gran importancia y popularidad como formato de intercambio de datos antes de la aparición del estándar XML, de tal modo que llegó a convertirse en un formato estándar</w:t>
      </w:r>
      <w:r w:rsidR="00615E0F">
        <w:t xml:space="preserve"> de facto</w:t>
      </w:r>
      <w:r w:rsidR="00615E0F" w:rsidRPr="00615E0F">
        <w:t>.</w:t>
      </w:r>
      <w:r w:rsidR="004669EC">
        <w:t xml:space="preserve"> Aunque en la actualidad está siendo desplazado por el estándar XML. </w:t>
      </w:r>
      <w:r w:rsidR="00AA036D">
        <w:t>E</w:t>
      </w:r>
      <w:r w:rsidR="00615E0F" w:rsidRPr="00615E0F">
        <w:rPr>
          <w:lang w:val="es-ES"/>
        </w:rPr>
        <w:t>xisten multitud de variantes del formato CSV, e incluso aplicaciones capaces de transformar ficheros de datos CSV en ficheros XML.</w:t>
      </w:r>
    </w:p>
    <w:p w:rsidR="00AA036D" w:rsidRDefault="0061669A" w:rsidP="00615E0F">
      <w:pPr>
        <w:rPr>
          <w:lang w:val="es-ES"/>
        </w:rPr>
      </w:pPr>
      <w:r>
        <w:rPr>
          <w:lang w:val="es-ES"/>
        </w:rPr>
        <w:t>Para la tarea de generación de los gráficos, se barajaron dos opciones. Google Chart y JFreeChart. Al final, se optaron por ambas soluciones. Google Chart se emplea en ChartServer que se ejecuta conjuntamente con la aplicación Servicio, si se encuentra implantada, y JFreeChart se emplea en la interfaz gráfica de la aplicación Analizador.</w:t>
      </w:r>
    </w:p>
    <w:p w:rsidR="00CC0DA5" w:rsidRDefault="00CC0DA5" w:rsidP="00615E0F">
      <w:pPr>
        <w:rPr>
          <w:lang w:val="es-ES"/>
        </w:rPr>
      </w:pPr>
      <w:r>
        <w:rPr>
          <w:lang w:val="es-ES"/>
        </w:rPr>
        <w:t>JFreeChart nos garantiza independencia del exterior. Google Chart nos garantiza mucha velocidad, pero tiene el inconveniente que sus invocaciones efectúan peticiones a URL de Google que es el que nos devuelve un gráfico en formato de imagen PNG. Google Chart, sorprendentemente y a pesar de que para su ejecución se necesita hacer una llamada a una URL remota, resulta más rápido que JFreeChart que es una biblioteca de nuestro proyecto. Google Chart permite más tipos de gráfica, más fáciles de generar y más simples de invocar. Pero como ya he dicho, el invocar la URL remota, nos implica el enviar información a una entidad externa y la necesidad de conexión a internet para poder mostrar la gráfica, hecho que quizás no siempre nos sea posible o nos interese.</w:t>
      </w:r>
    </w:p>
    <w:p w:rsidR="00E53A07" w:rsidRDefault="001938D7" w:rsidP="00615E0F">
      <w:pPr>
        <w:rPr>
          <w:lang w:val="es-ES"/>
        </w:rPr>
      </w:pPr>
      <w:r>
        <w:rPr>
          <w:lang w:val="es-ES"/>
        </w:rPr>
        <w:t>En resumidas cuentas, ambas opciones se han llegado a implementar, pero, por defecto la aplicación Analizador emplea JFreeChart, ChartServer en cambio es un complemento para la aplicación Servicio.</w:t>
      </w:r>
    </w:p>
    <w:p w:rsidR="00423728" w:rsidRPr="00423728" w:rsidRDefault="00423728" w:rsidP="00423728">
      <w:pPr>
        <w:rPr>
          <w:lang w:val="es-ES"/>
        </w:rPr>
      </w:pPr>
      <w:r w:rsidRPr="00423728">
        <w:rPr>
          <w:lang w:val="es-ES"/>
        </w:rPr>
        <w:t xml:space="preserve">JFreeChart es una librería para gráficos </w:t>
      </w:r>
      <w:r>
        <w:rPr>
          <w:lang w:val="es-ES"/>
        </w:rPr>
        <w:t>desarrollada</w:t>
      </w:r>
      <w:r w:rsidRPr="00423728">
        <w:rPr>
          <w:lang w:val="es-ES"/>
        </w:rPr>
        <w:t xml:space="preserve"> </w:t>
      </w:r>
      <w:r>
        <w:rPr>
          <w:lang w:val="es-ES"/>
        </w:rPr>
        <w:t>completamente e</w:t>
      </w:r>
      <w:r w:rsidRPr="00423728">
        <w:rPr>
          <w:lang w:val="es-ES"/>
        </w:rPr>
        <w:t>n Java</w:t>
      </w:r>
      <w:r>
        <w:rPr>
          <w:lang w:val="es-ES"/>
        </w:rPr>
        <w:t xml:space="preserve">. JFreeChart </w:t>
      </w:r>
      <w:r w:rsidRPr="00423728">
        <w:rPr>
          <w:lang w:val="es-ES"/>
        </w:rPr>
        <w:t xml:space="preserve"> facilita mostrar gráficos </w:t>
      </w:r>
      <w:r>
        <w:rPr>
          <w:lang w:val="es-ES"/>
        </w:rPr>
        <w:t>en nu</w:t>
      </w:r>
      <w:r w:rsidRPr="00423728">
        <w:rPr>
          <w:lang w:val="es-ES"/>
        </w:rPr>
        <w:t>estras aplicacion</w:t>
      </w:r>
      <w:r>
        <w:rPr>
          <w:lang w:val="es-ES"/>
        </w:rPr>
        <w:t>es</w:t>
      </w:r>
      <w:r w:rsidRPr="00423728">
        <w:rPr>
          <w:lang w:val="es-ES"/>
        </w:rPr>
        <w:t xml:space="preserve">, ya sean web o de escritorio. Entre las </w:t>
      </w:r>
      <w:r>
        <w:rPr>
          <w:lang w:val="es-ES"/>
        </w:rPr>
        <w:t>principales virtudes de</w:t>
      </w:r>
      <w:r w:rsidRPr="00423728">
        <w:rPr>
          <w:lang w:val="es-ES"/>
        </w:rPr>
        <w:t xml:space="preserve"> esta biblioteca tenemos</w:t>
      </w:r>
      <w:r>
        <w:rPr>
          <w:lang w:val="es-ES"/>
        </w:rPr>
        <w:t xml:space="preserve"> u</w:t>
      </w:r>
      <w:r w:rsidRPr="00423728">
        <w:rPr>
          <w:lang w:val="es-ES"/>
        </w:rPr>
        <w:t>n API consistente y bien documentado con soporte para un am</w:t>
      </w:r>
      <w:r>
        <w:rPr>
          <w:lang w:val="es-ES"/>
        </w:rPr>
        <w:t>plio rango de tipos de gráficas, también da s</w:t>
      </w:r>
      <w:r w:rsidRPr="00423728">
        <w:rPr>
          <w:lang w:val="es-ES"/>
        </w:rPr>
        <w:t>oporte para varios tipos de salida</w:t>
      </w:r>
      <w:r>
        <w:rPr>
          <w:lang w:val="es-ES"/>
        </w:rPr>
        <w:t xml:space="preserve"> de </w:t>
      </w:r>
      <w:r w:rsidRPr="00423728">
        <w:rPr>
          <w:lang w:val="es-ES"/>
        </w:rPr>
        <w:t xml:space="preserve">archivos de imagen como PNG y JPEG, y formatos gráficos </w:t>
      </w:r>
      <w:r>
        <w:rPr>
          <w:lang w:val="es-ES"/>
        </w:rPr>
        <w:t xml:space="preserve">vectoriales tales como PDF, EPS y SVG. </w:t>
      </w:r>
      <w:r w:rsidRPr="00423728">
        <w:rPr>
          <w:lang w:val="es-ES"/>
        </w:rPr>
        <w:t xml:space="preserve">JFreeChart es </w:t>
      </w:r>
      <w:r>
        <w:rPr>
          <w:lang w:val="es-ES"/>
        </w:rPr>
        <w:t xml:space="preserve">una biblioteca que </w:t>
      </w:r>
      <w:r w:rsidRPr="00423728">
        <w:rPr>
          <w:lang w:val="es-ES"/>
        </w:rPr>
        <w:t>está distribuid</w:t>
      </w:r>
      <w:r>
        <w:rPr>
          <w:lang w:val="es-ES"/>
        </w:rPr>
        <w:t>a</w:t>
      </w:r>
      <w:r w:rsidRPr="00423728">
        <w:rPr>
          <w:lang w:val="es-ES"/>
        </w:rPr>
        <w:t xml:space="preserve"> bajo la licencia LGPL, </w:t>
      </w:r>
      <w:r>
        <w:rPr>
          <w:lang w:val="es-ES"/>
        </w:rPr>
        <w:t xml:space="preserve">luego gratuita y </w:t>
      </w:r>
      <w:r w:rsidRPr="00423728">
        <w:rPr>
          <w:lang w:val="es-ES"/>
        </w:rPr>
        <w:t>que permite el uso en aplicaciones propietarias.</w:t>
      </w:r>
    </w:p>
    <w:p w:rsidR="004A4575" w:rsidRDefault="00727660" w:rsidP="00615E0F">
      <w:r>
        <w:t>Google Chart es uno de los</w:t>
      </w:r>
      <w:r w:rsidRPr="00727660">
        <w:t xml:space="preserve"> último</w:t>
      </w:r>
      <w:r>
        <w:t xml:space="preserve">s </w:t>
      </w:r>
      <w:r w:rsidRPr="00727660">
        <w:rPr>
          <w:i/>
        </w:rPr>
        <w:t>juguetes</w:t>
      </w:r>
      <w:r w:rsidRPr="00727660">
        <w:t xml:space="preserve"> de Google</w:t>
      </w:r>
      <w:r>
        <w:t xml:space="preserve">. Su nombre completo es Google </w:t>
      </w:r>
      <w:r w:rsidRPr="00727660">
        <w:rPr>
          <w:bCs/>
        </w:rPr>
        <w:t>Chart Imagen Generator</w:t>
      </w:r>
      <w:r w:rsidRPr="00727660">
        <w:t>, una herramienta por la cual se nos </w:t>
      </w:r>
      <w:r w:rsidRPr="00727660">
        <w:rPr>
          <w:bCs/>
        </w:rPr>
        <w:t>permite crear, vía petición http:// a la API, unas gráficas que podrán ser lineales, de barras, de tarta, de Venn y de dispersión, y que podemos insertar en nuestra web.</w:t>
      </w:r>
      <w:r w:rsidR="000621B3">
        <w:rPr>
          <w:bCs/>
        </w:rPr>
        <w:t xml:space="preserve"> En el caso de este proyecto, ChartServer genera a partir de los datos de estadísticas las distintas URL que necesita para mostrar los datos, efectúa las peticiones, maqueta los resultados y los publica en modo de página HTML, para que el usuario de ChartServer se conecte a este por medio de un navegador web y visualice los resultados. Volviendo a Google Chart, p</w:t>
      </w:r>
      <w:r w:rsidRPr="00727660">
        <w:t xml:space="preserve">ara </w:t>
      </w:r>
      <w:r w:rsidR="000621B3">
        <w:t xml:space="preserve">obtener las gráficas </w:t>
      </w:r>
      <w:r w:rsidRPr="00727660">
        <w:t>tan sólo </w:t>
      </w:r>
      <w:r w:rsidRPr="00727660">
        <w:rPr>
          <w:bCs/>
        </w:rPr>
        <w:t xml:space="preserve">deberemos de crear una </w:t>
      </w:r>
      <w:r w:rsidR="000621B3">
        <w:rPr>
          <w:bCs/>
        </w:rPr>
        <w:t>URL</w:t>
      </w:r>
      <w:r w:rsidRPr="00727660">
        <w:rPr>
          <w:bCs/>
        </w:rPr>
        <w:t xml:space="preserve"> pasando una serie de parámetros en la misma </w:t>
      </w:r>
      <w:r w:rsidRPr="00727660">
        <w:t xml:space="preserve">y </w:t>
      </w:r>
      <w:r w:rsidR="000621B3">
        <w:t>se nos devolverá</w:t>
      </w:r>
      <w:r w:rsidRPr="00727660">
        <w:t xml:space="preserve"> en forma de gráfica en formato </w:t>
      </w:r>
      <w:r w:rsidR="000621B3">
        <w:t xml:space="preserve">PNG. </w:t>
      </w:r>
      <w:r w:rsidR="002960CD">
        <w:t xml:space="preserve">Tan solo tiene como restricción que si vas a emplear más de 250000 peticiones diarias, se lo comunique para que no te tomen como una maniobra de ataque. </w:t>
      </w:r>
      <w:r w:rsidR="007F7BEF">
        <w:t xml:space="preserve">Para más información se puede consultar </w:t>
      </w:r>
      <w:hyperlink r:id="rId26" w:history="1">
        <w:r w:rsidR="007F7BEF" w:rsidRPr="0031317E">
          <w:rPr>
            <w:rStyle w:val="Hipervnculo"/>
          </w:rPr>
          <w:t>http://code.google.com/intl/es/apis/chart/</w:t>
        </w:r>
      </w:hyperlink>
      <w:r w:rsidR="007F7BEF">
        <w:t xml:space="preserve"> .</w:t>
      </w:r>
    </w:p>
    <w:p w:rsidR="0026547B" w:rsidRDefault="003A5612" w:rsidP="00615E0F">
      <w:r>
        <w:t>El entorno gráfico Swing de la aplicación Analizado está construido con JDesktop.</w:t>
      </w:r>
      <w:r w:rsidR="00A06318">
        <w:t xml:space="preserve"> JDesktop es un framework al estilo de los framework web tipo </w:t>
      </w:r>
      <w:r w:rsidR="00A06318" w:rsidRPr="00A06318">
        <w:t xml:space="preserve">Struts </w:t>
      </w:r>
      <w:r w:rsidR="00A06318">
        <w:t xml:space="preserve">o Spring. </w:t>
      </w:r>
      <w:r w:rsidR="00DB7055">
        <w:t xml:space="preserve">Las interfaces gráficas son clases Java que se apoyan en un fichero XML donde se guardan las características </w:t>
      </w:r>
      <w:r w:rsidR="0027655F">
        <w:t xml:space="preserve">visuales que se mostraran y otro fichero de propiedades que guardará metadatos de los elementos visuales. </w:t>
      </w:r>
      <w:r w:rsidR="00702329">
        <w:t xml:space="preserve">Como los framework citados anteriormente </w:t>
      </w:r>
      <w:r w:rsidR="00655778">
        <w:t xml:space="preserve">se basan en el paradigma modelo-vista-controlador. </w:t>
      </w:r>
    </w:p>
    <w:p w:rsidR="0026547B" w:rsidRDefault="0026547B" w:rsidP="0026547B">
      <w:pPr>
        <w:keepNext/>
        <w:jc w:val="center"/>
      </w:pPr>
      <w:r>
        <w:rPr>
          <w:noProof/>
          <w:lang w:val="es-ES" w:eastAsia="es-ES" w:bidi="ar-SA"/>
        </w:rPr>
        <w:drawing>
          <wp:inline distT="0" distB="0" distL="0" distR="0">
            <wp:extent cx="3352800" cy="1733550"/>
            <wp:effectExtent l="1905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a:stretch>
                      <a:fillRect/>
                    </a:stretch>
                  </pic:blipFill>
                  <pic:spPr bwMode="auto">
                    <a:xfrm>
                      <a:off x="0" y="0"/>
                      <a:ext cx="3352800" cy="1733550"/>
                    </a:xfrm>
                    <a:prstGeom prst="rect">
                      <a:avLst/>
                    </a:prstGeom>
                    <a:noFill/>
                    <a:ln w="9525">
                      <a:noFill/>
                      <a:miter lim="800000"/>
                      <a:headEnd/>
                      <a:tailEnd/>
                    </a:ln>
                  </pic:spPr>
                </pic:pic>
              </a:graphicData>
            </a:graphic>
          </wp:inline>
        </w:drawing>
      </w:r>
    </w:p>
    <w:p w:rsidR="0026547B" w:rsidRDefault="0026547B" w:rsidP="0026547B">
      <w:pPr>
        <w:pStyle w:val="piedeimagen"/>
      </w:pPr>
      <w:r>
        <w:t xml:space="preserve">Ilustración </w:t>
      </w:r>
      <w:fldSimple w:instr=" SEQ Ilustración \* ARABIC ">
        <w:r>
          <w:rPr>
            <w:noProof/>
          </w:rPr>
          <w:t>10</w:t>
        </w:r>
      </w:fldSimple>
    </w:p>
    <w:p w:rsidR="0026547B" w:rsidRDefault="0026547B" w:rsidP="00615E0F"/>
    <w:p w:rsidR="006638DB" w:rsidRDefault="006638DB" w:rsidP="006638DB">
      <w:r>
        <w:t xml:space="preserve">Modelo: Es la representación específica de la información con la cual el sistema opera. </w:t>
      </w:r>
      <w:r w:rsidR="00D26FB1">
        <w:t>Esta función la hace la clase Java cargando las características del fichero de propiedades a petición.</w:t>
      </w:r>
    </w:p>
    <w:p w:rsidR="006638DB" w:rsidRDefault="006638DB" w:rsidP="006638DB">
      <w:r>
        <w:t xml:space="preserve">Vista: </w:t>
      </w:r>
      <w:r w:rsidR="00D26FB1">
        <w:t>P</w:t>
      </w:r>
      <w:r>
        <w:t>resenta el modelo en un formato adecuado para interactuar, usualmente la interfaz de usuario. Se genera a partir del XML</w:t>
      </w:r>
      <w:r w:rsidR="00073654">
        <w:t>, que es procesado por la clase Java</w:t>
      </w:r>
      <w:r>
        <w:t>.</w:t>
      </w:r>
    </w:p>
    <w:p w:rsidR="006638DB" w:rsidRDefault="006638DB" w:rsidP="006638DB">
      <w:r>
        <w:t xml:space="preserve">Controlador: </w:t>
      </w:r>
      <w:r w:rsidR="000D72DE">
        <w:t>R</w:t>
      </w:r>
      <w:r>
        <w:t>esponde a eventos, usualmente acciones del usuario e invoca cambios en el modelo y probablemente en la vista. La clase Java se encarga de esta función</w:t>
      </w:r>
      <w:r w:rsidR="001424B6">
        <w:t>, siendo esta la que responde a los eventos.</w:t>
      </w:r>
      <w:r w:rsidR="00073654">
        <w:t xml:space="preserve"> Las bibliotecas del framework simplifican estas operaciones.</w:t>
      </w:r>
    </w:p>
    <w:p w:rsidR="009D5493" w:rsidRDefault="009D5493" w:rsidP="006638DB">
      <w:r>
        <w:t xml:space="preserve">Por la función vital que ocupa la clase Java, tiene más parecido </w:t>
      </w:r>
      <w:r w:rsidR="00212E7A">
        <w:t xml:space="preserve">de entre todos los framework web con los que he trabajado, </w:t>
      </w:r>
      <w:r>
        <w:t>con Spring.</w:t>
      </w:r>
    </w:p>
    <w:p w:rsidR="00610BF0" w:rsidRDefault="00A436A5" w:rsidP="00610BF0">
      <w:r>
        <w:t xml:space="preserve">Y una pequeña nota ahora al orquestador de todo el desarrollo, </w:t>
      </w:r>
      <w:r w:rsidR="004E3806">
        <w:t>NetBeans</w:t>
      </w:r>
      <w:r>
        <w:t>.</w:t>
      </w:r>
      <w:r w:rsidR="004E3806">
        <w:t xml:space="preserve"> NetBeans simplemente se puede definir como la mejor IDE, entorno de desarrollo integrado, de la actualidad. NetBeans es multiplataforma y corre bajo Java. NetBeans es un proyecto de código abierto de gran éxito con una gran base de usuarios. Sun MicroSystems fundó el proyecto de código abierto NetBeans en junio 2000 y continúa siendo el patrocinador principal de los proyectos.</w:t>
      </w:r>
      <w:r w:rsidR="004E3806" w:rsidRPr="004E3806">
        <w:rPr>
          <w:rFonts w:ascii="-webkit-sans-serif" w:hAnsi="-webkit-sans-serif"/>
          <w:color w:val="000000"/>
          <w:sz w:val="20"/>
        </w:rPr>
        <w:t xml:space="preserve"> </w:t>
      </w:r>
      <w:r w:rsidR="004E3806" w:rsidRPr="004E3806">
        <w:t>NetBeans comenzó como un proyecto estudiantil en Republica Checa (originalmente llamado Xelfi), en 1996 bajo la tutoría de la Facultad de Matemáticas y Física en la Universidad de Charles en Praga. La meta era escribir un entorno de desarrollo integrado para Java parecida a la de Delphi. Xelfi fue el primer entorno de desarrollo integrado escrito en Java</w:t>
      </w:r>
      <w:r w:rsidR="004E3806">
        <w:t>.</w:t>
      </w:r>
      <w:r w:rsidR="00610BF0">
        <w:t xml:space="preserve"> Con soporte para Java SE, aplicaciones Web bajo Java EE, Java ME para móviles, Java FX, desarrollo SOA con OpenESB, Ruby, C/C++, PHP</w:t>
      </w:r>
      <w:r w:rsidR="00997657">
        <w:t>,</w:t>
      </w:r>
      <w:r w:rsidR="00997657" w:rsidRPr="00997657">
        <w:t xml:space="preserve">  </w:t>
      </w:r>
      <w:hyperlink r:id="rId28" w:tooltip="Groovy (programming language)" w:history="1">
        <w:r w:rsidR="00997657" w:rsidRPr="00997657">
          <w:t>Groovy</w:t>
        </w:r>
      </w:hyperlink>
      <w:r w:rsidR="00997657" w:rsidRPr="00997657">
        <w:t>, Javascript</w:t>
      </w:r>
      <w:r w:rsidR="00997657">
        <w:t>, Python,</w:t>
      </w:r>
      <w:r w:rsidR="00610BF0" w:rsidRPr="00997657">
        <w:t xml:space="preserve"> </w:t>
      </w:r>
      <w:r w:rsidR="00610BF0">
        <w:t>y la integración con GlassFish, OpenESB y Apache Tomcat, NetBeans se puede considerar el entorno de desarrollo integrado más completo existente para Java</w:t>
      </w:r>
      <w:r w:rsidR="00997657">
        <w:t>, además de otros cuantos lenguajes más.</w:t>
      </w:r>
    </w:p>
    <w:p w:rsidR="00997657" w:rsidRDefault="00997657" w:rsidP="00610BF0"/>
    <w:p w:rsidR="00EA7303" w:rsidRDefault="00EA7303" w:rsidP="007A5FA9"/>
    <w:p w:rsidR="000D72DE" w:rsidRPr="00EA7303" w:rsidRDefault="000D72DE" w:rsidP="007A5FA9">
      <w:pPr>
        <w:rPr>
          <w:lang w:val="es-ES"/>
        </w:rPr>
      </w:pPr>
    </w:p>
    <w:p w:rsidR="007070B6" w:rsidRPr="00B06485" w:rsidRDefault="007070B6" w:rsidP="00B06485"/>
    <w:p w:rsidR="00427EAA" w:rsidRDefault="00427EAA" w:rsidP="00427EAA"/>
    <w:p w:rsidR="00427EAA" w:rsidRDefault="00427EAA" w:rsidP="00427EAA">
      <w:pPr>
        <w:rPr>
          <w:spacing w:val="5"/>
          <w:sz w:val="44"/>
          <w:szCs w:val="36"/>
        </w:rPr>
      </w:pPr>
      <w:r>
        <w:br w:type="page"/>
      </w:r>
    </w:p>
    <w:p w:rsidR="005C20EB" w:rsidRDefault="005F4D8E" w:rsidP="00427EAA">
      <w:pPr>
        <w:pStyle w:val="Ttulo1"/>
      </w:pPr>
      <w:bookmarkStart w:id="18" w:name="_Toc235599094"/>
      <w:r>
        <w:t>D</w:t>
      </w:r>
      <w:r w:rsidR="00427EAA">
        <w:t>iseño de la solución</w:t>
      </w:r>
      <w:bookmarkEnd w:id="18"/>
    </w:p>
    <w:p w:rsidR="00272A07" w:rsidRDefault="00272A07" w:rsidP="00272A07"/>
    <w:p w:rsidR="00272A07" w:rsidRDefault="00272A07" w:rsidP="00272A07"/>
    <w:p w:rsidR="00272A07" w:rsidRDefault="00272A07" w:rsidP="00272A07"/>
    <w:p w:rsidR="00272A07" w:rsidRDefault="005F4D8E" w:rsidP="005F4D8E">
      <w:pPr>
        <w:tabs>
          <w:tab w:val="left" w:pos="1035"/>
        </w:tabs>
      </w:pPr>
      <w:r>
        <w:tab/>
      </w:r>
    </w:p>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272A07" w:rsidRDefault="00272A07" w:rsidP="00272A07"/>
    <w:p w:rsidR="00E9408C" w:rsidRDefault="00E9408C" w:rsidP="00272A07"/>
    <w:p w:rsidR="00E9408C" w:rsidRDefault="00E9408C">
      <w:pPr>
        <w:spacing w:before="0" w:after="200" w:line="276" w:lineRule="auto"/>
        <w:jc w:val="left"/>
      </w:pPr>
      <w:r>
        <w:br w:type="page"/>
      </w:r>
    </w:p>
    <w:p w:rsidR="00272A07" w:rsidRDefault="00E9408C" w:rsidP="00E9408C">
      <w:pPr>
        <w:pStyle w:val="Ttulo1"/>
      </w:pPr>
      <w:r>
        <w:t>Conclusiones</w:t>
      </w:r>
    </w:p>
    <w:p w:rsidR="00543987" w:rsidRDefault="00543987" w:rsidP="00543987"/>
    <w:p w:rsidR="00543987" w:rsidRDefault="00543987" w:rsidP="00543987"/>
    <w:p w:rsidR="00543987" w:rsidRDefault="00543987">
      <w:pPr>
        <w:spacing w:before="0" w:after="200" w:line="276" w:lineRule="auto"/>
        <w:jc w:val="left"/>
      </w:pPr>
      <w:r>
        <w:br w:type="page"/>
      </w:r>
    </w:p>
    <w:p w:rsidR="00543987" w:rsidRPr="00543987" w:rsidRDefault="00543987" w:rsidP="00543987"/>
    <w:p w:rsidR="00D7247F" w:rsidRDefault="00D7247F" w:rsidP="00543987">
      <w:bookmarkStart w:id="19" w:name="_Toc235599095"/>
    </w:p>
    <w:p w:rsidR="00D7247F" w:rsidRDefault="00D7247F" w:rsidP="00D7247F">
      <w:pPr>
        <w:rPr>
          <w:spacing w:val="5"/>
          <w:sz w:val="44"/>
          <w:szCs w:val="36"/>
        </w:rPr>
      </w:pPr>
      <w:r>
        <w:br w:type="page"/>
      </w:r>
    </w:p>
    <w:p w:rsidR="00433653" w:rsidRPr="00272A07" w:rsidRDefault="00433653" w:rsidP="00272A07">
      <w:pPr>
        <w:pStyle w:val="Ttulo1"/>
        <w:ind w:left="432" w:hanging="432"/>
      </w:pPr>
      <w:r w:rsidRPr="00272A07">
        <w:t>Bibliografía</w:t>
      </w:r>
      <w:bookmarkEnd w:id="19"/>
    </w:p>
    <w:p w:rsidR="00433653" w:rsidRPr="00272A07" w:rsidRDefault="00433653" w:rsidP="00EC112B"/>
    <w:p w:rsidR="00433653" w:rsidRPr="00272A07" w:rsidRDefault="00433653" w:rsidP="00EC112B">
      <w:bookmarkStart w:id="20" w:name="_Ref232505425"/>
      <w:bookmarkStart w:id="21" w:name="_Ref232505413"/>
      <w:r w:rsidRPr="00272A07">
        <w:t>[</w:t>
      </w:r>
      <w:fldSimple w:instr=" SEQ [ \* ARABIC ">
        <w:r w:rsidR="006C343D">
          <w:rPr>
            <w:noProof/>
          </w:rPr>
          <w:t>1</w:t>
        </w:r>
      </w:fldSimple>
      <w:bookmarkEnd w:id="20"/>
      <w:r w:rsidRPr="00272A07">
        <w:t>] Wikipedia. Iterative and incremental development. [En línea] http://en.wikipedia.org/wiki/Iterative_development.</w:t>
      </w:r>
      <w:bookmarkEnd w:id="21"/>
    </w:p>
    <w:p w:rsidR="00433653" w:rsidRPr="00272A07" w:rsidRDefault="00433653" w:rsidP="00EC112B">
      <w:bookmarkStart w:id="22" w:name="_Ref232505526"/>
      <w:r w:rsidRPr="00272A07">
        <w:t>[</w:t>
      </w:r>
      <w:fldSimple w:instr=" SEQ [ \* ARABIC ">
        <w:r w:rsidR="006C343D">
          <w:rPr>
            <w:noProof/>
          </w:rPr>
          <w:t>2</w:t>
        </w:r>
      </w:fldSimple>
      <w:bookmarkEnd w:id="22"/>
      <w:r w:rsidRPr="00272A07">
        <w:t>] Sun Microsystems. Java™ Platform, Standard Edition 6. [En línea] http://java.sun.com/javase/6/docs/api/.</w:t>
      </w:r>
    </w:p>
    <w:p w:rsidR="00433653" w:rsidRPr="00272A07" w:rsidRDefault="00433653" w:rsidP="00EC112B">
      <w:bookmarkStart w:id="23" w:name="_Ref232505544"/>
      <w:r w:rsidRPr="00272A07">
        <w:t>[</w:t>
      </w:r>
      <w:fldSimple w:instr=" SEQ [ \* ARABIC ">
        <w:r w:rsidR="006C343D">
          <w:rPr>
            <w:noProof/>
          </w:rPr>
          <w:t>3</w:t>
        </w:r>
      </w:fldSimple>
      <w:bookmarkEnd w:id="23"/>
      <w:r w:rsidRPr="00272A07">
        <w:t xml:space="preserve">] Sun Microsystem. </w:t>
      </w:r>
      <w:r w:rsidR="004E3806">
        <w:t>NetBeans</w:t>
      </w:r>
      <w:r w:rsidRPr="00272A07">
        <w:t>. [En línea] http://www.netbeans.org/.</w:t>
      </w:r>
    </w:p>
    <w:p w:rsidR="00433653" w:rsidRPr="00272A07" w:rsidRDefault="00433653" w:rsidP="00EC112B">
      <w:bookmarkStart w:id="24" w:name="_Ref232505556"/>
      <w:r w:rsidRPr="00272A07">
        <w:t>[</w:t>
      </w:r>
      <w:fldSimple w:instr=" SEQ [ \* ARABIC ">
        <w:r w:rsidR="006C343D">
          <w:rPr>
            <w:noProof/>
          </w:rPr>
          <w:t>4</w:t>
        </w:r>
      </w:fldSimple>
      <w:bookmarkEnd w:id="24"/>
      <w:r w:rsidRPr="00272A07">
        <w:t>] Visualsvn. Visualsvn. [En línea] http://www.visualsvn.com/server/.</w:t>
      </w:r>
    </w:p>
    <w:p w:rsidR="00433653" w:rsidRPr="00272A07" w:rsidRDefault="00433653" w:rsidP="00EC112B">
      <w:bookmarkStart w:id="25" w:name="_Ref232505566"/>
      <w:r w:rsidRPr="00272A07">
        <w:t>[</w:t>
      </w:r>
      <w:fldSimple w:instr=" SEQ [ \* ARABIC ">
        <w:r w:rsidR="006C343D">
          <w:rPr>
            <w:noProof/>
          </w:rPr>
          <w:t>5</w:t>
        </w:r>
      </w:fldSimple>
      <w:bookmarkEnd w:id="25"/>
      <w:r w:rsidRPr="00272A07">
        <w:t>] TortoiseSVN. TortoiseSVN The coolest Interface to (Sub)Version Control. [En línea] http://tortoisesvn.net/.</w:t>
      </w:r>
    </w:p>
    <w:p w:rsidR="00433653" w:rsidRPr="00272A07" w:rsidRDefault="00433653" w:rsidP="00EC112B">
      <w:bookmarkStart w:id="26" w:name="_Ref232505585"/>
      <w:r w:rsidRPr="00272A07">
        <w:t>[</w:t>
      </w:r>
      <w:fldSimple w:instr=" SEQ [ \* ARABIC ">
        <w:r w:rsidR="006C343D">
          <w:rPr>
            <w:noProof/>
          </w:rPr>
          <w:t>6</w:t>
        </w:r>
      </w:fldSimple>
      <w:bookmarkEnd w:id="26"/>
      <w:r w:rsidRPr="00272A07">
        <w:t>] Sparx Systems. Enterprise Architect - UML for Business, Software and Systems. [En línea] http://www.sparxsystems.com.au/.</w:t>
      </w:r>
    </w:p>
    <w:p w:rsidR="00433653" w:rsidRPr="00272A07" w:rsidRDefault="00433653" w:rsidP="00EC112B">
      <w:bookmarkStart w:id="27" w:name="_Ref232505588"/>
      <w:r w:rsidRPr="00272A07">
        <w:t>[</w:t>
      </w:r>
      <w:fldSimple w:instr=" SEQ [ \* ARABIC ">
        <w:r w:rsidR="006C343D">
          <w:rPr>
            <w:noProof/>
          </w:rPr>
          <w:t>7</w:t>
        </w:r>
      </w:fldSimple>
      <w:bookmarkEnd w:id="27"/>
      <w:r w:rsidRPr="00272A07">
        <w:t>] Sun Microsystems. MySQL - The world's most popular open source database. [En línea] http://www.mysql.com/.</w:t>
      </w:r>
    </w:p>
    <w:p w:rsidR="00433653" w:rsidRPr="00272A07" w:rsidRDefault="00433653" w:rsidP="00EC112B">
      <w:bookmarkStart w:id="28" w:name="_Ref232505619"/>
      <w:r w:rsidRPr="00272A07">
        <w:t>[</w:t>
      </w:r>
      <w:fldSimple w:instr=" SEQ [ \* ARABIC ">
        <w:r w:rsidR="006C343D">
          <w:rPr>
            <w:noProof/>
          </w:rPr>
          <w:t>8</w:t>
        </w:r>
      </w:fldSimple>
      <w:bookmarkEnd w:id="28"/>
      <w:r w:rsidRPr="00272A07">
        <w:t>] SQLite. SQLite - Small. Fast. Reliable. [En línea] http://www.sqlite.org/.</w:t>
      </w:r>
    </w:p>
    <w:p w:rsidR="00433653" w:rsidRPr="00272A07" w:rsidRDefault="00433653" w:rsidP="00EC112B">
      <w:bookmarkStart w:id="29" w:name="_Ref232505634"/>
      <w:r w:rsidRPr="00272A07">
        <w:t>[</w:t>
      </w:r>
      <w:fldSimple w:instr=" SEQ [ \* ARABIC ">
        <w:r w:rsidR="006C343D">
          <w:rPr>
            <w:noProof/>
          </w:rPr>
          <w:t>9</w:t>
        </w:r>
      </w:fldSimple>
      <w:bookmarkEnd w:id="29"/>
      <w:r w:rsidRPr="00272A07">
        <w:t>] SQLiteJDBC. SQLiteJDBC. [En línea] www.zentus.com/sqlitejdbc/.</w:t>
      </w:r>
    </w:p>
    <w:p w:rsidR="00433653" w:rsidRPr="00272A07" w:rsidRDefault="00433653" w:rsidP="00EC112B">
      <w:bookmarkStart w:id="30" w:name="_Ref232505658"/>
      <w:r w:rsidRPr="00272A07">
        <w:t>[</w:t>
      </w:r>
      <w:fldSimple w:instr=" SEQ [ \* ARABIC ">
        <w:r w:rsidR="006C343D">
          <w:rPr>
            <w:noProof/>
          </w:rPr>
          <w:t>10</w:t>
        </w:r>
      </w:fldSimple>
      <w:bookmarkEnd w:id="30"/>
      <w:r w:rsidRPr="00272A07">
        <w:t>] Osenxpsuite. SQLite2009 Pro Enterprise Manager. [En línea] http://link.osenxpsuite.net/?uid=homepage&amp;id=sqlite2009pro.zip.</w:t>
      </w:r>
    </w:p>
    <w:p w:rsidR="00433653" w:rsidRPr="00272A07" w:rsidRDefault="00433653" w:rsidP="00EC112B">
      <w:bookmarkStart w:id="31" w:name="_Ref232505670"/>
      <w:r w:rsidRPr="00272A07">
        <w:t>[</w:t>
      </w:r>
      <w:fldSimple w:instr=" SEQ [ \* ARABIC ">
        <w:r w:rsidR="006C343D">
          <w:rPr>
            <w:noProof/>
          </w:rPr>
          <w:t>11</w:t>
        </w:r>
      </w:fldSimple>
      <w:bookmarkEnd w:id="31"/>
      <w:r w:rsidRPr="00272A07">
        <w:t>] Apache Software Foundation. Logging Services. [En línea] 1999-2007. http://logging.apache.org/log4j/1.2/index.html.</w:t>
      </w:r>
    </w:p>
    <w:p w:rsidR="00433653" w:rsidRPr="00272A07" w:rsidRDefault="00433653" w:rsidP="00EC112B">
      <w:bookmarkStart w:id="32" w:name="_Ref232505683"/>
      <w:r w:rsidRPr="00272A07">
        <w:t>[</w:t>
      </w:r>
      <w:fldSimple w:instr=" SEQ [ \* ARABIC ">
        <w:r w:rsidR="006C343D">
          <w:rPr>
            <w:noProof/>
          </w:rPr>
          <w:t>12</w:t>
        </w:r>
      </w:fldSimple>
      <w:bookmarkEnd w:id="32"/>
      <w:r w:rsidRPr="00272A07">
        <w:t>] JFree.org. JFreeChart. [En línea] http://www.jfree.org/jfreechart/.</w:t>
      </w:r>
    </w:p>
    <w:p w:rsidR="00433653" w:rsidRPr="00272A07" w:rsidRDefault="00433653" w:rsidP="00EC112B">
      <w:bookmarkStart w:id="33" w:name="_Ref232505713"/>
      <w:r w:rsidRPr="00272A07">
        <w:t>[</w:t>
      </w:r>
      <w:fldSimple w:instr=" SEQ [ \* ARABIC ">
        <w:r w:rsidR="006C343D">
          <w:rPr>
            <w:noProof/>
          </w:rPr>
          <w:t>13</w:t>
        </w:r>
      </w:fldSimple>
      <w:bookmarkEnd w:id="33"/>
      <w:r w:rsidRPr="00272A07">
        <w:t>] Serena. OpenProj is a free, open source project management solution. [En línea] http://openproj.org/openproj.</w:t>
      </w:r>
    </w:p>
    <w:p w:rsidR="00433653" w:rsidRPr="00272A07" w:rsidRDefault="00433653" w:rsidP="00EC112B">
      <w:bookmarkStart w:id="34" w:name="_Ref232505743"/>
      <w:r w:rsidRPr="00272A07">
        <w:t>[</w:t>
      </w:r>
      <w:fldSimple w:instr=" SEQ [ \* ARABIC ">
        <w:r w:rsidR="006C343D">
          <w:rPr>
            <w:noProof/>
          </w:rPr>
          <w:t>14</w:t>
        </w:r>
      </w:fldSimple>
      <w:bookmarkEnd w:id="34"/>
      <w:r w:rsidRPr="00272A07">
        <w:t>] Sun Microsystems. OpenOffice - the free and open productivity suite. [En línea] http://www.openoffice.org/.</w:t>
      </w:r>
    </w:p>
    <w:p w:rsidR="00433653" w:rsidRPr="00272A07" w:rsidRDefault="00433653" w:rsidP="00EC112B">
      <w:bookmarkStart w:id="35" w:name="_Ref232505783"/>
      <w:r w:rsidRPr="00272A07">
        <w:t>[</w:t>
      </w:r>
      <w:fldSimple w:instr=" SEQ [ \* ARABIC ">
        <w:r w:rsidR="006C343D">
          <w:rPr>
            <w:noProof/>
          </w:rPr>
          <w:t>15</w:t>
        </w:r>
      </w:fldSimple>
      <w:bookmarkEnd w:id="35"/>
      <w:r w:rsidRPr="00272A07">
        <w:t>] Microsoft Corporation. Microsoft Office Visio 2007. [En línea] http://office.microsoft.com/es-es/visio/FX100487863082.aspx.</w:t>
      </w:r>
    </w:p>
    <w:p w:rsidR="00433653" w:rsidRPr="00272A07" w:rsidRDefault="00433653" w:rsidP="00EC112B">
      <w:r w:rsidRPr="00272A07">
        <w:t>[</w:t>
      </w:r>
      <w:fldSimple w:instr=" SEQ [ \* ARABIC ">
        <w:r w:rsidR="006C343D">
          <w:rPr>
            <w:noProof/>
          </w:rPr>
          <w:t>16</w:t>
        </w:r>
      </w:fldSimple>
      <w:r w:rsidRPr="00272A07">
        <w:t>] Dr. Bert Scalzo, Claudia Fernandez, Donald K. Burleson, Mike Ault, Kevin Kline. Database Benchmarking: Practical Methods for Oracle &amp; SQL Server. s.l. : Rampant TechPress, 2007. ISBN 0977671534, 9780977671533.</w:t>
      </w:r>
    </w:p>
    <w:p w:rsidR="00433653" w:rsidRPr="00272A07" w:rsidRDefault="00433653" w:rsidP="00EC112B">
      <w:r w:rsidRPr="00272A07">
        <w:t>[</w:t>
      </w:r>
      <w:fldSimple w:instr=" SEQ [ \* ARABIC ">
        <w:r w:rsidR="006C343D">
          <w:rPr>
            <w:noProof/>
          </w:rPr>
          <w:t>17</w:t>
        </w:r>
      </w:fldSimple>
      <w:r w:rsidRPr="00272A07">
        <w:t>] Darwin, Ian F. Java cookbook. s.l. : O'Reilly, 2001. ISBN 0596001703, 9780596001704.</w:t>
      </w:r>
    </w:p>
    <w:p w:rsidR="00433653" w:rsidRPr="00272A07" w:rsidRDefault="00433653" w:rsidP="00EC112B"/>
    <w:p w:rsidR="00057921" w:rsidRPr="00272A07" w:rsidRDefault="00057921" w:rsidP="00EC112B"/>
    <w:sectPr w:rsidR="00057921" w:rsidRPr="00272A07" w:rsidSect="00663D0E">
      <w:footerReference w:type="default" r:id="rId29"/>
      <w:footerReference w:type="first" r:id="rId30"/>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D1497" w:rsidRDefault="005D1497" w:rsidP="006B7CFA">
      <w:pPr>
        <w:spacing w:before="0" w:after="0" w:line="240" w:lineRule="auto"/>
      </w:pPr>
      <w:r>
        <w:separator/>
      </w:r>
    </w:p>
  </w:endnote>
  <w:endnote w:type="continuationSeparator" w:id="0">
    <w:p w:rsidR="005D1497" w:rsidRDefault="005D1497" w:rsidP="006B7CFA">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webkit-monospace">
    <w:altName w:val="Times New Roman"/>
    <w:panose1 w:val="00000000000000000000"/>
    <w:charset w:val="00"/>
    <w:family w:val="roman"/>
    <w:notTrueType/>
    <w:pitch w:val="default"/>
    <w:sig w:usb0="00000000" w:usb1="00000000" w:usb2="00000000" w:usb3="00000000" w:csb0="00000000" w:csb1="00000000"/>
  </w:font>
  <w:font w:name="-webkit-sans-serif">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6649326"/>
      <w:docPartObj>
        <w:docPartGallery w:val="Page Numbers (Bottom of Page)"/>
        <w:docPartUnique/>
      </w:docPartObj>
    </w:sdtPr>
    <w:sdtContent>
      <w:sdt>
        <w:sdtPr>
          <w:id w:val="216747541"/>
          <w:docPartObj>
            <w:docPartGallery w:val="Page Numbers (Top of Page)"/>
            <w:docPartUnique/>
          </w:docPartObj>
        </w:sdtPr>
        <w:sdtContent>
          <w:p w:rsidR="00D25F62" w:rsidRPr="009E5BF0" w:rsidRDefault="00D25F62" w:rsidP="009E5BF0">
            <w:pPr>
              <w:pStyle w:val="PiedepginaPFC"/>
            </w:pPr>
            <w:r w:rsidRPr="009E5BF0">
              <w:t xml:space="preserve">Página </w:t>
            </w:r>
            <w:fldSimple w:instr="PAGE">
              <w:r w:rsidR="000D54A1">
                <w:rPr>
                  <w:noProof/>
                </w:rPr>
                <w:t>37</w:t>
              </w:r>
            </w:fldSimple>
            <w:r w:rsidRPr="009E5BF0">
              <w:t xml:space="preserve"> de </w:t>
            </w:r>
            <w:fldSimple w:instr="NUMPAGES">
              <w:r w:rsidR="000D54A1">
                <w:rPr>
                  <w:noProof/>
                </w:rPr>
                <w:t>42</w:t>
              </w:r>
            </w:fldSimple>
          </w:p>
        </w:sdtContent>
      </w:sdt>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6649328"/>
      <w:docPartObj>
        <w:docPartGallery w:val="Page Numbers (Bottom of Page)"/>
        <w:docPartUnique/>
      </w:docPartObj>
    </w:sdtPr>
    <w:sdtContent>
      <w:sdt>
        <w:sdtPr>
          <w:id w:val="86649327"/>
          <w:docPartObj>
            <w:docPartGallery w:val="Page Numbers (Top of Page)"/>
            <w:docPartUnique/>
          </w:docPartObj>
        </w:sdtPr>
        <w:sdtContent>
          <w:p w:rsidR="00D25F62" w:rsidRDefault="00D25F62">
            <w:pPr>
              <w:pStyle w:val="Piedepgina"/>
              <w:jc w:val="center"/>
            </w:pPr>
            <w:r>
              <w:t xml:space="preserve">Página </w:t>
            </w:r>
            <w:r>
              <w:rPr>
                <w:b/>
                <w:szCs w:val="24"/>
              </w:rPr>
              <w:fldChar w:fldCharType="begin"/>
            </w:r>
            <w:r>
              <w:rPr>
                <w:b/>
              </w:rPr>
              <w:instrText>PAGE</w:instrText>
            </w:r>
            <w:r>
              <w:rPr>
                <w:b/>
                <w:szCs w:val="24"/>
              </w:rPr>
              <w:fldChar w:fldCharType="separate"/>
            </w:r>
            <w:r w:rsidR="005D1497">
              <w:rPr>
                <w:b/>
                <w:noProof/>
              </w:rPr>
              <w:t>1</w:t>
            </w:r>
            <w:r>
              <w:rPr>
                <w:b/>
                <w:szCs w:val="24"/>
              </w:rPr>
              <w:fldChar w:fldCharType="end"/>
            </w:r>
            <w:r>
              <w:t xml:space="preserve"> de </w:t>
            </w:r>
            <w:r>
              <w:rPr>
                <w:b/>
                <w:szCs w:val="24"/>
              </w:rPr>
              <w:fldChar w:fldCharType="begin"/>
            </w:r>
            <w:r>
              <w:rPr>
                <w:b/>
              </w:rPr>
              <w:instrText>NUMPAGES</w:instrText>
            </w:r>
            <w:r>
              <w:rPr>
                <w:b/>
                <w:szCs w:val="24"/>
              </w:rPr>
              <w:fldChar w:fldCharType="separate"/>
            </w:r>
            <w:r w:rsidR="005D1497">
              <w:rPr>
                <w:b/>
                <w:noProof/>
              </w:rPr>
              <w:t>1</w:t>
            </w:r>
            <w:r>
              <w:rPr>
                <w:b/>
                <w:szCs w:val="24"/>
              </w:rPr>
              <w:fldChar w:fldCharType="end"/>
            </w:r>
          </w:p>
        </w:sdtContent>
      </w:sdt>
    </w:sdtContent>
  </w:sdt>
  <w:p w:rsidR="00D25F62" w:rsidRDefault="00D25F62">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D1497" w:rsidRDefault="005D1497" w:rsidP="006B7CFA">
      <w:pPr>
        <w:spacing w:before="0" w:after="0" w:line="240" w:lineRule="auto"/>
      </w:pPr>
      <w:r>
        <w:separator/>
      </w:r>
    </w:p>
  </w:footnote>
  <w:footnote w:type="continuationSeparator" w:id="0">
    <w:p w:rsidR="005D1497" w:rsidRDefault="005D1497" w:rsidP="006B7CFA">
      <w:pPr>
        <w:spacing w:before="0" w:after="0" w:line="240" w:lineRule="auto"/>
      </w:pPr>
      <w:r>
        <w:continuationSeparator/>
      </w:r>
    </w:p>
  </w:footnote>
  <w:footnote w:id="1">
    <w:p w:rsidR="00D25F62" w:rsidRPr="00BA535F" w:rsidRDefault="00D25F62" w:rsidP="00BA535F">
      <w:pPr>
        <w:pStyle w:val="PiedepginaPFC"/>
        <w:rPr>
          <w:lang w:val="es-ES"/>
        </w:rPr>
      </w:pPr>
      <w:r>
        <w:rPr>
          <w:rStyle w:val="Refdenotaalpie"/>
        </w:rPr>
        <w:footnoteRef/>
      </w:r>
      <w:r>
        <w:t xml:space="preserve"> </w:t>
      </w:r>
      <w:r w:rsidRPr="005A1929">
        <w:rPr>
          <w:rStyle w:val="piedepginaCar0"/>
        </w:rPr>
        <w:t>Un motor de integración es una herramienta de software diseñado para simplificar la creación y gestión de interfaces entre aplicaciones separadas y sistemas en una organización. Los motores de integración intercambian mensajes entre sistemas y permiten la gestión, mapeo, traducción y modificación de datos entre sistemas de información para asegurar el intercambio efectivo de datos en la organización.</w:t>
      </w:r>
    </w:p>
  </w:footnote>
  <w:footnote w:id="2">
    <w:p w:rsidR="00D25F62" w:rsidRPr="00D77A60" w:rsidRDefault="00D25F62" w:rsidP="00D77A60">
      <w:pPr>
        <w:spacing w:before="100" w:beforeAutospacing="1" w:after="24" w:line="360" w:lineRule="atLeast"/>
        <w:jc w:val="left"/>
        <w:rPr>
          <w:rFonts w:ascii="Arial" w:hAnsi="Arial" w:cs="Arial"/>
          <w:color w:val="000000"/>
          <w:sz w:val="18"/>
          <w:szCs w:val="18"/>
        </w:rPr>
      </w:pPr>
      <w:r>
        <w:rPr>
          <w:rStyle w:val="Refdenotaalpie"/>
        </w:rPr>
        <w:footnoteRef/>
      </w:r>
      <w:r>
        <w:t xml:space="preserve"> </w:t>
      </w:r>
      <w:r w:rsidRPr="00D77A60">
        <w:rPr>
          <w:rStyle w:val="piedepginaCar0"/>
        </w:rPr>
        <w:t>Un</w:t>
      </w:r>
      <w:hyperlink r:id="rId1" w:tooltip="SGBD" w:history="1">
        <w:r w:rsidRPr="00D77A60">
          <w:rPr>
            <w:rStyle w:val="piedepginaCar0"/>
          </w:rPr>
          <w:t xml:space="preserve"> sistema de gestión de bases de datos</w:t>
        </w:r>
      </w:hyperlink>
      <w:r w:rsidRPr="00D77A60">
        <w:rPr>
          <w:rStyle w:val="piedepginaCar0"/>
        </w:rPr>
        <w:t> cumple ACID quiere decir que el mismo cuenta con las funcionalidades necesarias para que sus transacciones tengan las características de atomicidad, consistencia, aislamiento, durabilidad.</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A34BF"/>
    <w:multiLevelType w:val="multilevel"/>
    <w:tmpl w:val="64AA362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3157B19"/>
    <w:multiLevelType w:val="hybridMultilevel"/>
    <w:tmpl w:val="811EB9D8"/>
    <w:lvl w:ilvl="0" w:tplc="A0B245E2">
      <w:start w:val="1"/>
      <w:numFmt w:val="decimal"/>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DB912D7"/>
    <w:multiLevelType w:val="hybridMultilevel"/>
    <w:tmpl w:val="7756899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5B43DE6"/>
    <w:multiLevelType w:val="multilevel"/>
    <w:tmpl w:val="ABC2D7D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2560164"/>
    <w:multiLevelType w:val="hybridMultilevel"/>
    <w:tmpl w:val="EEFA8E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3C31552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3DA81B6F"/>
    <w:multiLevelType w:val="multilevel"/>
    <w:tmpl w:val="428E98C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48E076B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512545C8"/>
    <w:multiLevelType w:val="hybridMultilevel"/>
    <w:tmpl w:val="A30CA3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5B0B01D0"/>
    <w:multiLevelType w:val="hybridMultilevel"/>
    <w:tmpl w:val="35823306"/>
    <w:lvl w:ilvl="0" w:tplc="205CCD5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609D337C"/>
    <w:multiLevelType w:val="multilevel"/>
    <w:tmpl w:val="D8EA342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6119486E"/>
    <w:multiLevelType w:val="hybridMultilevel"/>
    <w:tmpl w:val="CA5495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62300C1E"/>
    <w:multiLevelType w:val="hybridMultilevel"/>
    <w:tmpl w:val="B236642A"/>
    <w:lvl w:ilvl="0" w:tplc="5DC02CC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nsid w:val="734C7920"/>
    <w:multiLevelType w:val="multilevel"/>
    <w:tmpl w:val="124072C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num w:numId="1">
    <w:abstractNumId w:val="8"/>
  </w:num>
  <w:num w:numId="2">
    <w:abstractNumId w:val="2"/>
  </w:num>
  <w:num w:numId="3">
    <w:abstractNumId w:val="5"/>
  </w:num>
  <w:num w:numId="4">
    <w:abstractNumId w:val="1"/>
  </w:num>
  <w:num w:numId="5">
    <w:abstractNumId w:val="12"/>
  </w:num>
  <w:num w:numId="6">
    <w:abstractNumId w:val="9"/>
  </w:num>
  <w:num w:numId="7">
    <w:abstractNumId w:val="13"/>
  </w:num>
  <w:num w:numId="8">
    <w:abstractNumId w:val="11"/>
  </w:num>
  <w:num w:numId="9">
    <w:abstractNumId w:val="4"/>
  </w:num>
  <w:num w:numId="10">
    <w:abstractNumId w:val="7"/>
  </w:num>
  <w:num w:numId="11">
    <w:abstractNumId w:val="6"/>
  </w:num>
  <w:num w:numId="12">
    <w:abstractNumId w:val="0"/>
  </w:num>
  <w:num w:numId="13">
    <w:abstractNumId w:val="3"/>
  </w:num>
  <w:num w:numId="14">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savePreviewPicture/>
  <w:footnotePr>
    <w:footnote w:id="-1"/>
    <w:footnote w:id="0"/>
  </w:footnotePr>
  <w:endnotePr>
    <w:endnote w:id="-1"/>
    <w:endnote w:id="0"/>
  </w:endnotePr>
  <w:compat>
    <w:useFELayout/>
  </w:compat>
  <w:rsids>
    <w:rsidRoot w:val="00AF4C18"/>
    <w:rsid w:val="000211FB"/>
    <w:rsid w:val="0002353C"/>
    <w:rsid w:val="00034446"/>
    <w:rsid w:val="00045C4E"/>
    <w:rsid w:val="00057921"/>
    <w:rsid w:val="000621B3"/>
    <w:rsid w:val="0006696F"/>
    <w:rsid w:val="00072D1A"/>
    <w:rsid w:val="00073654"/>
    <w:rsid w:val="000974FA"/>
    <w:rsid w:val="000C3C9C"/>
    <w:rsid w:val="000D54A1"/>
    <w:rsid w:val="000D5A55"/>
    <w:rsid w:val="000D72DE"/>
    <w:rsid w:val="000E54EA"/>
    <w:rsid w:val="00111A9C"/>
    <w:rsid w:val="00126D7F"/>
    <w:rsid w:val="0014174A"/>
    <w:rsid w:val="001424B6"/>
    <w:rsid w:val="00147D77"/>
    <w:rsid w:val="001525C2"/>
    <w:rsid w:val="001618A3"/>
    <w:rsid w:val="00176552"/>
    <w:rsid w:val="001938D7"/>
    <w:rsid w:val="001D273B"/>
    <w:rsid w:val="001D5C55"/>
    <w:rsid w:val="001D7A20"/>
    <w:rsid w:val="001F0855"/>
    <w:rsid w:val="00212E7A"/>
    <w:rsid w:val="002357B6"/>
    <w:rsid w:val="00252762"/>
    <w:rsid w:val="0025513A"/>
    <w:rsid w:val="002577E2"/>
    <w:rsid w:val="0026547B"/>
    <w:rsid w:val="00272A07"/>
    <w:rsid w:val="0027655F"/>
    <w:rsid w:val="0028722E"/>
    <w:rsid w:val="002960CD"/>
    <w:rsid w:val="002B661C"/>
    <w:rsid w:val="002D63D9"/>
    <w:rsid w:val="002F7052"/>
    <w:rsid w:val="00324AC4"/>
    <w:rsid w:val="00330100"/>
    <w:rsid w:val="003404F3"/>
    <w:rsid w:val="003534E2"/>
    <w:rsid w:val="00356F58"/>
    <w:rsid w:val="00362C24"/>
    <w:rsid w:val="00366374"/>
    <w:rsid w:val="0037182C"/>
    <w:rsid w:val="003809AA"/>
    <w:rsid w:val="003865BD"/>
    <w:rsid w:val="003A5612"/>
    <w:rsid w:val="003C1F54"/>
    <w:rsid w:val="003D6605"/>
    <w:rsid w:val="004010F2"/>
    <w:rsid w:val="00402BB0"/>
    <w:rsid w:val="00423728"/>
    <w:rsid w:val="00427EAA"/>
    <w:rsid w:val="00433653"/>
    <w:rsid w:val="00452DB1"/>
    <w:rsid w:val="00465B12"/>
    <w:rsid w:val="004669EC"/>
    <w:rsid w:val="00485D6C"/>
    <w:rsid w:val="004936DD"/>
    <w:rsid w:val="004A26CD"/>
    <w:rsid w:val="004A4575"/>
    <w:rsid w:val="004C26A7"/>
    <w:rsid w:val="004C4D4B"/>
    <w:rsid w:val="004C554B"/>
    <w:rsid w:val="004E3806"/>
    <w:rsid w:val="00514BCD"/>
    <w:rsid w:val="00543987"/>
    <w:rsid w:val="00573AA1"/>
    <w:rsid w:val="005A1929"/>
    <w:rsid w:val="005C0B2B"/>
    <w:rsid w:val="005C20EB"/>
    <w:rsid w:val="005C2905"/>
    <w:rsid w:val="005D1497"/>
    <w:rsid w:val="005F4D8E"/>
    <w:rsid w:val="006068EF"/>
    <w:rsid w:val="00610BF0"/>
    <w:rsid w:val="00615E0F"/>
    <w:rsid w:val="0061669A"/>
    <w:rsid w:val="0062398E"/>
    <w:rsid w:val="00652429"/>
    <w:rsid w:val="00655778"/>
    <w:rsid w:val="0066199D"/>
    <w:rsid w:val="006638DB"/>
    <w:rsid w:val="00663D0E"/>
    <w:rsid w:val="006751D8"/>
    <w:rsid w:val="00684417"/>
    <w:rsid w:val="00692F36"/>
    <w:rsid w:val="006952E6"/>
    <w:rsid w:val="00697152"/>
    <w:rsid w:val="006A3382"/>
    <w:rsid w:val="006A4959"/>
    <w:rsid w:val="006B7CFA"/>
    <w:rsid w:val="006C343D"/>
    <w:rsid w:val="006E50F7"/>
    <w:rsid w:val="006F3D0A"/>
    <w:rsid w:val="006F5F72"/>
    <w:rsid w:val="006F78D1"/>
    <w:rsid w:val="00702329"/>
    <w:rsid w:val="007070B6"/>
    <w:rsid w:val="00710A22"/>
    <w:rsid w:val="00727660"/>
    <w:rsid w:val="00731A7D"/>
    <w:rsid w:val="00732174"/>
    <w:rsid w:val="00732844"/>
    <w:rsid w:val="00734BB4"/>
    <w:rsid w:val="007508B7"/>
    <w:rsid w:val="00750961"/>
    <w:rsid w:val="007518A4"/>
    <w:rsid w:val="0076191D"/>
    <w:rsid w:val="00763907"/>
    <w:rsid w:val="00773BF8"/>
    <w:rsid w:val="00774F03"/>
    <w:rsid w:val="00780C85"/>
    <w:rsid w:val="0078656C"/>
    <w:rsid w:val="0078686D"/>
    <w:rsid w:val="007A5FA9"/>
    <w:rsid w:val="007A60C4"/>
    <w:rsid w:val="007B14DD"/>
    <w:rsid w:val="007B6FFC"/>
    <w:rsid w:val="007C2504"/>
    <w:rsid w:val="007E014E"/>
    <w:rsid w:val="007E736F"/>
    <w:rsid w:val="007F7BEF"/>
    <w:rsid w:val="008001E2"/>
    <w:rsid w:val="008129A2"/>
    <w:rsid w:val="00834F92"/>
    <w:rsid w:val="00886E31"/>
    <w:rsid w:val="008877CC"/>
    <w:rsid w:val="00891B31"/>
    <w:rsid w:val="008A2FD2"/>
    <w:rsid w:val="008A5870"/>
    <w:rsid w:val="008B0BB4"/>
    <w:rsid w:val="008F0806"/>
    <w:rsid w:val="0090244D"/>
    <w:rsid w:val="00917510"/>
    <w:rsid w:val="0092393B"/>
    <w:rsid w:val="00933FD2"/>
    <w:rsid w:val="00997657"/>
    <w:rsid w:val="00997843"/>
    <w:rsid w:val="009B5B8E"/>
    <w:rsid w:val="009D5493"/>
    <w:rsid w:val="009E5BF0"/>
    <w:rsid w:val="00A06318"/>
    <w:rsid w:val="00A105D6"/>
    <w:rsid w:val="00A312EB"/>
    <w:rsid w:val="00A436A5"/>
    <w:rsid w:val="00A44AFC"/>
    <w:rsid w:val="00A82F84"/>
    <w:rsid w:val="00A856C3"/>
    <w:rsid w:val="00A935BD"/>
    <w:rsid w:val="00A93D61"/>
    <w:rsid w:val="00AA036D"/>
    <w:rsid w:val="00AA05D6"/>
    <w:rsid w:val="00AA47D9"/>
    <w:rsid w:val="00AA7ADA"/>
    <w:rsid w:val="00AF4C18"/>
    <w:rsid w:val="00B06485"/>
    <w:rsid w:val="00B56F78"/>
    <w:rsid w:val="00B72E11"/>
    <w:rsid w:val="00B82CB0"/>
    <w:rsid w:val="00B90108"/>
    <w:rsid w:val="00BA535F"/>
    <w:rsid w:val="00BA666B"/>
    <w:rsid w:val="00BA7FE3"/>
    <w:rsid w:val="00BB1492"/>
    <w:rsid w:val="00C236A4"/>
    <w:rsid w:val="00C30749"/>
    <w:rsid w:val="00C36BB0"/>
    <w:rsid w:val="00C45B54"/>
    <w:rsid w:val="00C6027E"/>
    <w:rsid w:val="00C846E9"/>
    <w:rsid w:val="00C86908"/>
    <w:rsid w:val="00C874D3"/>
    <w:rsid w:val="00CC0DA5"/>
    <w:rsid w:val="00CF0377"/>
    <w:rsid w:val="00CF27D3"/>
    <w:rsid w:val="00CF2854"/>
    <w:rsid w:val="00CF457E"/>
    <w:rsid w:val="00D13C15"/>
    <w:rsid w:val="00D14D6C"/>
    <w:rsid w:val="00D17F01"/>
    <w:rsid w:val="00D25A3B"/>
    <w:rsid w:val="00D25F62"/>
    <w:rsid w:val="00D267A7"/>
    <w:rsid w:val="00D26ACC"/>
    <w:rsid w:val="00D26FB1"/>
    <w:rsid w:val="00D51755"/>
    <w:rsid w:val="00D56F7B"/>
    <w:rsid w:val="00D70374"/>
    <w:rsid w:val="00D7247F"/>
    <w:rsid w:val="00D77A60"/>
    <w:rsid w:val="00D95211"/>
    <w:rsid w:val="00DA2D4C"/>
    <w:rsid w:val="00DB7055"/>
    <w:rsid w:val="00DE34CC"/>
    <w:rsid w:val="00DE48D9"/>
    <w:rsid w:val="00E02660"/>
    <w:rsid w:val="00E10D03"/>
    <w:rsid w:val="00E13F04"/>
    <w:rsid w:val="00E1641F"/>
    <w:rsid w:val="00E53A07"/>
    <w:rsid w:val="00E55A4A"/>
    <w:rsid w:val="00E7058D"/>
    <w:rsid w:val="00E9408C"/>
    <w:rsid w:val="00EA463D"/>
    <w:rsid w:val="00EA7303"/>
    <w:rsid w:val="00EC112B"/>
    <w:rsid w:val="00EC30C5"/>
    <w:rsid w:val="00EE5A33"/>
    <w:rsid w:val="00EF2901"/>
    <w:rsid w:val="00EF4554"/>
    <w:rsid w:val="00F00139"/>
    <w:rsid w:val="00F34863"/>
    <w:rsid w:val="00F34F1F"/>
    <w:rsid w:val="00F53D6E"/>
    <w:rsid w:val="00F5480D"/>
    <w:rsid w:val="00F65AAB"/>
    <w:rsid w:val="00F8352A"/>
    <w:rsid w:val="00FF0426"/>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3907"/>
    <w:pPr>
      <w:spacing w:before="120" w:after="320" w:line="360" w:lineRule="auto"/>
      <w:jc w:val="both"/>
    </w:pPr>
    <w:rPr>
      <w:sz w:val="24"/>
      <w:lang w:val="es-ES_tradnl"/>
    </w:rPr>
  </w:style>
  <w:style w:type="paragraph" w:styleId="Ttulo1">
    <w:name w:val="heading 1"/>
    <w:basedOn w:val="Normal"/>
    <w:next w:val="Normal"/>
    <w:link w:val="Ttulo1Car"/>
    <w:uiPriority w:val="9"/>
    <w:qFormat/>
    <w:rsid w:val="00763907"/>
    <w:pPr>
      <w:pageBreakBefore/>
      <w:numPr>
        <w:numId w:val="7"/>
      </w:numPr>
      <w:spacing w:before="480" w:after="0"/>
      <w:ind w:left="431" w:hanging="431"/>
      <w:contextualSpacing/>
      <w:outlineLvl w:val="0"/>
    </w:pPr>
    <w:rPr>
      <w:smallCaps/>
      <w:spacing w:val="5"/>
      <w:sz w:val="44"/>
      <w:szCs w:val="36"/>
    </w:rPr>
  </w:style>
  <w:style w:type="paragraph" w:styleId="Ttulo2">
    <w:name w:val="heading 2"/>
    <w:basedOn w:val="Normal"/>
    <w:next w:val="Normal"/>
    <w:link w:val="Ttulo2Car"/>
    <w:uiPriority w:val="9"/>
    <w:unhideWhenUsed/>
    <w:qFormat/>
    <w:rsid w:val="002577E2"/>
    <w:pPr>
      <w:numPr>
        <w:ilvl w:val="1"/>
        <w:numId w:val="7"/>
      </w:numPr>
      <w:spacing w:before="200" w:after="0"/>
      <w:ind w:left="578" w:hanging="578"/>
      <w:outlineLvl w:val="1"/>
    </w:pPr>
    <w:rPr>
      <w:smallCaps/>
      <w:sz w:val="36"/>
      <w:szCs w:val="28"/>
    </w:rPr>
  </w:style>
  <w:style w:type="paragraph" w:styleId="Ttulo3">
    <w:name w:val="heading 3"/>
    <w:basedOn w:val="Normal"/>
    <w:next w:val="Normal"/>
    <w:link w:val="Ttulo3Car"/>
    <w:uiPriority w:val="9"/>
    <w:semiHidden/>
    <w:unhideWhenUsed/>
    <w:qFormat/>
    <w:rsid w:val="002577E2"/>
    <w:pPr>
      <w:numPr>
        <w:ilvl w:val="2"/>
        <w:numId w:val="7"/>
      </w:numPr>
      <w:spacing w:before="200" w:after="0"/>
      <w:outlineLvl w:val="2"/>
    </w:pPr>
    <w:rPr>
      <w:i/>
      <w:iCs/>
      <w:smallCaps/>
      <w:spacing w:val="5"/>
      <w:sz w:val="26"/>
      <w:szCs w:val="26"/>
    </w:rPr>
  </w:style>
  <w:style w:type="paragraph" w:styleId="Ttulo4">
    <w:name w:val="heading 4"/>
    <w:basedOn w:val="Normal"/>
    <w:next w:val="Normal"/>
    <w:link w:val="Ttulo4Car"/>
    <w:uiPriority w:val="9"/>
    <w:semiHidden/>
    <w:unhideWhenUsed/>
    <w:qFormat/>
    <w:rsid w:val="00EC112B"/>
    <w:pPr>
      <w:numPr>
        <w:ilvl w:val="3"/>
        <w:numId w:val="7"/>
      </w:numPr>
      <w:spacing w:after="0" w:line="271" w:lineRule="auto"/>
      <w:outlineLvl w:val="3"/>
    </w:pPr>
    <w:rPr>
      <w:b/>
      <w:bCs/>
      <w:spacing w:val="5"/>
      <w:szCs w:val="24"/>
    </w:rPr>
  </w:style>
  <w:style w:type="paragraph" w:styleId="Ttulo5">
    <w:name w:val="heading 5"/>
    <w:basedOn w:val="Normal"/>
    <w:next w:val="Normal"/>
    <w:link w:val="Ttulo5Car"/>
    <w:uiPriority w:val="9"/>
    <w:semiHidden/>
    <w:unhideWhenUsed/>
    <w:qFormat/>
    <w:rsid w:val="00EC112B"/>
    <w:pPr>
      <w:numPr>
        <w:ilvl w:val="4"/>
        <w:numId w:val="7"/>
      </w:numPr>
      <w:spacing w:after="0" w:line="271" w:lineRule="auto"/>
      <w:outlineLvl w:val="4"/>
    </w:pPr>
    <w:rPr>
      <w:i/>
      <w:iCs/>
      <w:szCs w:val="24"/>
    </w:rPr>
  </w:style>
  <w:style w:type="paragraph" w:styleId="Ttulo6">
    <w:name w:val="heading 6"/>
    <w:basedOn w:val="Normal"/>
    <w:next w:val="Normal"/>
    <w:link w:val="Ttulo6Car"/>
    <w:uiPriority w:val="9"/>
    <w:semiHidden/>
    <w:unhideWhenUsed/>
    <w:qFormat/>
    <w:rsid w:val="00EC112B"/>
    <w:pPr>
      <w:numPr>
        <w:ilvl w:val="5"/>
        <w:numId w:val="7"/>
      </w:numPr>
      <w:shd w:val="clear" w:color="auto" w:fill="FFFFFF" w:themeFill="background1"/>
      <w:spacing w:after="0" w:line="271" w:lineRule="auto"/>
      <w:outlineLvl w:val="5"/>
    </w:pPr>
    <w:rPr>
      <w:b/>
      <w:bCs/>
      <w:color w:val="595959" w:themeColor="text1" w:themeTint="A6"/>
      <w:spacing w:val="5"/>
    </w:rPr>
  </w:style>
  <w:style w:type="paragraph" w:styleId="Ttulo7">
    <w:name w:val="heading 7"/>
    <w:basedOn w:val="Normal"/>
    <w:next w:val="Normal"/>
    <w:link w:val="Ttulo7Car"/>
    <w:uiPriority w:val="9"/>
    <w:semiHidden/>
    <w:unhideWhenUsed/>
    <w:qFormat/>
    <w:rsid w:val="00EC112B"/>
    <w:pPr>
      <w:numPr>
        <w:ilvl w:val="6"/>
        <w:numId w:val="7"/>
      </w:numPr>
      <w:spacing w:after="0"/>
      <w:outlineLvl w:val="6"/>
    </w:pPr>
    <w:rPr>
      <w:b/>
      <w:bCs/>
      <w:i/>
      <w:iCs/>
      <w:color w:val="5A5A5A" w:themeColor="text1" w:themeTint="A5"/>
      <w:sz w:val="20"/>
      <w:szCs w:val="20"/>
    </w:rPr>
  </w:style>
  <w:style w:type="paragraph" w:styleId="Ttulo8">
    <w:name w:val="heading 8"/>
    <w:basedOn w:val="Normal"/>
    <w:next w:val="Normal"/>
    <w:link w:val="Ttulo8Car"/>
    <w:uiPriority w:val="9"/>
    <w:semiHidden/>
    <w:unhideWhenUsed/>
    <w:qFormat/>
    <w:rsid w:val="00EC112B"/>
    <w:pPr>
      <w:numPr>
        <w:ilvl w:val="7"/>
        <w:numId w:val="7"/>
      </w:numPr>
      <w:spacing w:after="0"/>
      <w:outlineLvl w:val="7"/>
    </w:pPr>
    <w:rPr>
      <w:b/>
      <w:bCs/>
      <w:color w:val="7F7F7F" w:themeColor="text1" w:themeTint="80"/>
      <w:sz w:val="20"/>
      <w:szCs w:val="20"/>
    </w:rPr>
  </w:style>
  <w:style w:type="paragraph" w:styleId="Ttulo9">
    <w:name w:val="heading 9"/>
    <w:basedOn w:val="Normal"/>
    <w:next w:val="Normal"/>
    <w:link w:val="Ttulo9Car"/>
    <w:uiPriority w:val="9"/>
    <w:semiHidden/>
    <w:unhideWhenUsed/>
    <w:qFormat/>
    <w:rsid w:val="00EC112B"/>
    <w:pPr>
      <w:numPr>
        <w:ilvl w:val="8"/>
        <w:numId w:val="7"/>
      </w:numPr>
      <w:spacing w:after="0" w:line="271" w:lineRule="auto"/>
      <w:outlineLvl w:val="8"/>
    </w:pPr>
    <w:rPr>
      <w:b/>
      <w:bCs/>
      <w:i/>
      <w:iCs/>
      <w:color w:val="7F7F7F" w:themeColor="text1" w:themeTint="80"/>
      <w:sz w:val="18"/>
      <w:szCs w:val="18"/>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25276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inespaciado">
    <w:name w:val="No Spacing"/>
    <w:basedOn w:val="Normal"/>
    <w:link w:val="SinespaciadoCar"/>
    <w:uiPriority w:val="1"/>
    <w:qFormat/>
    <w:rsid w:val="00EC112B"/>
    <w:pPr>
      <w:spacing w:after="0" w:line="240" w:lineRule="auto"/>
    </w:pPr>
  </w:style>
  <w:style w:type="character" w:customStyle="1" w:styleId="SinespaciadoCar">
    <w:name w:val="Sin espaciado Car"/>
    <w:basedOn w:val="Fuentedeprrafopredeter"/>
    <w:link w:val="Sinespaciado"/>
    <w:uiPriority w:val="1"/>
    <w:rsid w:val="00EC112B"/>
  </w:style>
  <w:style w:type="paragraph" w:styleId="Textodeglobo">
    <w:name w:val="Balloon Text"/>
    <w:basedOn w:val="Normal"/>
    <w:link w:val="TextodegloboCar"/>
    <w:uiPriority w:val="99"/>
    <w:semiHidden/>
    <w:unhideWhenUsed/>
    <w:rsid w:val="00663D0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63D0E"/>
    <w:rPr>
      <w:rFonts w:ascii="Tahoma" w:hAnsi="Tahoma" w:cs="Tahoma"/>
      <w:sz w:val="16"/>
      <w:szCs w:val="16"/>
      <w:lang w:val="es-ES_tradnl"/>
    </w:rPr>
  </w:style>
  <w:style w:type="character" w:customStyle="1" w:styleId="Ttulo1Car">
    <w:name w:val="Título 1 Car"/>
    <w:basedOn w:val="Fuentedeprrafopredeter"/>
    <w:link w:val="Ttulo1"/>
    <w:uiPriority w:val="9"/>
    <w:rsid w:val="00763907"/>
    <w:rPr>
      <w:smallCaps/>
      <w:spacing w:val="5"/>
      <w:sz w:val="44"/>
      <w:szCs w:val="36"/>
      <w:lang w:val="es-ES_tradnl"/>
    </w:rPr>
  </w:style>
  <w:style w:type="paragraph" w:styleId="TtulodeTDC">
    <w:name w:val="TOC Heading"/>
    <w:basedOn w:val="Ttulo1"/>
    <w:next w:val="Normal"/>
    <w:uiPriority w:val="39"/>
    <w:unhideWhenUsed/>
    <w:qFormat/>
    <w:rsid w:val="00EC112B"/>
    <w:pPr>
      <w:outlineLvl w:val="9"/>
    </w:pPr>
  </w:style>
  <w:style w:type="paragraph" w:styleId="Prrafodelista">
    <w:name w:val="List Paragraph"/>
    <w:basedOn w:val="Normal"/>
    <w:uiPriority w:val="34"/>
    <w:qFormat/>
    <w:rsid w:val="00EC112B"/>
    <w:pPr>
      <w:ind w:left="720"/>
      <w:contextualSpacing/>
    </w:pPr>
  </w:style>
  <w:style w:type="character" w:customStyle="1" w:styleId="Ttulo2Car">
    <w:name w:val="Título 2 Car"/>
    <w:basedOn w:val="Fuentedeprrafopredeter"/>
    <w:link w:val="Ttulo2"/>
    <w:uiPriority w:val="9"/>
    <w:rsid w:val="002577E2"/>
    <w:rPr>
      <w:smallCaps/>
      <w:sz w:val="36"/>
      <w:szCs w:val="28"/>
    </w:rPr>
  </w:style>
  <w:style w:type="character" w:customStyle="1" w:styleId="Ttulo3Car">
    <w:name w:val="Título 3 Car"/>
    <w:basedOn w:val="Fuentedeprrafopredeter"/>
    <w:link w:val="Ttulo3"/>
    <w:uiPriority w:val="9"/>
    <w:semiHidden/>
    <w:rsid w:val="002577E2"/>
    <w:rPr>
      <w:i/>
      <w:iCs/>
      <w:smallCaps/>
      <w:spacing w:val="5"/>
      <w:sz w:val="26"/>
      <w:szCs w:val="26"/>
    </w:rPr>
  </w:style>
  <w:style w:type="character" w:customStyle="1" w:styleId="Ttulo4Car">
    <w:name w:val="Título 4 Car"/>
    <w:basedOn w:val="Fuentedeprrafopredeter"/>
    <w:link w:val="Ttulo4"/>
    <w:uiPriority w:val="9"/>
    <w:semiHidden/>
    <w:rsid w:val="00EC112B"/>
    <w:rPr>
      <w:b/>
      <w:bCs/>
      <w:spacing w:val="5"/>
      <w:sz w:val="24"/>
      <w:szCs w:val="24"/>
    </w:rPr>
  </w:style>
  <w:style w:type="character" w:customStyle="1" w:styleId="Ttulo5Car">
    <w:name w:val="Título 5 Car"/>
    <w:basedOn w:val="Fuentedeprrafopredeter"/>
    <w:link w:val="Ttulo5"/>
    <w:uiPriority w:val="9"/>
    <w:semiHidden/>
    <w:rsid w:val="00EC112B"/>
    <w:rPr>
      <w:i/>
      <w:iCs/>
      <w:sz w:val="24"/>
      <w:szCs w:val="24"/>
    </w:rPr>
  </w:style>
  <w:style w:type="character" w:customStyle="1" w:styleId="Ttulo6Car">
    <w:name w:val="Título 6 Car"/>
    <w:basedOn w:val="Fuentedeprrafopredeter"/>
    <w:link w:val="Ttulo6"/>
    <w:uiPriority w:val="9"/>
    <w:semiHidden/>
    <w:rsid w:val="00EC112B"/>
    <w:rPr>
      <w:b/>
      <w:bCs/>
      <w:color w:val="595959" w:themeColor="text1" w:themeTint="A6"/>
      <w:spacing w:val="5"/>
      <w:shd w:val="clear" w:color="auto" w:fill="FFFFFF" w:themeFill="background1"/>
    </w:rPr>
  </w:style>
  <w:style w:type="character" w:customStyle="1" w:styleId="Ttulo7Car">
    <w:name w:val="Título 7 Car"/>
    <w:basedOn w:val="Fuentedeprrafopredeter"/>
    <w:link w:val="Ttulo7"/>
    <w:uiPriority w:val="9"/>
    <w:semiHidden/>
    <w:rsid w:val="00EC112B"/>
    <w:rPr>
      <w:b/>
      <w:bCs/>
      <w:i/>
      <w:iCs/>
      <w:color w:val="5A5A5A" w:themeColor="text1" w:themeTint="A5"/>
      <w:sz w:val="20"/>
      <w:szCs w:val="20"/>
    </w:rPr>
  </w:style>
  <w:style w:type="character" w:customStyle="1" w:styleId="Ttulo8Car">
    <w:name w:val="Título 8 Car"/>
    <w:basedOn w:val="Fuentedeprrafopredeter"/>
    <w:link w:val="Ttulo8"/>
    <w:uiPriority w:val="9"/>
    <w:semiHidden/>
    <w:rsid w:val="00EC112B"/>
    <w:rPr>
      <w:b/>
      <w:bCs/>
      <w:color w:val="7F7F7F" w:themeColor="text1" w:themeTint="80"/>
      <w:sz w:val="20"/>
      <w:szCs w:val="20"/>
    </w:rPr>
  </w:style>
  <w:style w:type="character" w:customStyle="1" w:styleId="Ttulo9Car">
    <w:name w:val="Título 9 Car"/>
    <w:basedOn w:val="Fuentedeprrafopredeter"/>
    <w:link w:val="Ttulo9"/>
    <w:uiPriority w:val="9"/>
    <w:semiHidden/>
    <w:rsid w:val="00EC112B"/>
    <w:rPr>
      <w:b/>
      <w:bCs/>
      <w:i/>
      <w:iCs/>
      <w:color w:val="7F7F7F" w:themeColor="text1" w:themeTint="80"/>
      <w:sz w:val="18"/>
      <w:szCs w:val="18"/>
    </w:rPr>
  </w:style>
  <w:style w:type="paragraph" w:styleId="Ttulo">
    <w:name w:val="Title"/>
    <w:basedOn w:val="Normal"/>
    <w:next w:val="Normal"/>
    <w:link w:val="TtuloCar"/>
    <w:uiPriority w:val="10"/>
    <w:qFormat/>
    <w:rsid w:val="002577E2"/>
    <w:pPr>
      <w:spacing w:after="300"/>
      <w:contextualSpacing/>
    </w:pPr>
    <w:rPr>
      <w:smallCaps/>
      <w:sz w:val="44"/>
      <w:szCs w:val="52"/>
    </w:rPr>
  </w:style>
  <w:style w:type="character" w:customStyle="1" w:styleId="TtuloCar">
    <w:name w:val="Título Car"/>
    <w:basedOn w:val="Fuentedeprrafopredeter"/>
    <w:link w:val="Ttulo"/>
    <w:uiPriority w:val="10"/>
    <w:rsid w:val="002577E2"/>
    <w:rPr>
      <w:smallCaps/>
      <w:sz w:val="44"/>
      <w:szCs w:val="52"/>
    </w:rPr>
  </w:style>
  <w:style w:type="paragraph" w:styleId="Subttulo">
    <w:name w:val="Subtitle"/>
    <w:basedOn w:val="Normal"/>
    <w:next w:val="Normal"/>
    <w:link w:val="SubttuloCar"/>
    <w:uiPriority w:val="11"/>
    <w:qFormat/>
    <w:rsid w:val="00EC112B"/>
    <w:rPr>
      <w:i/>
      <w:iCs/>
      <w:smallCaps/>
      <w:spacing w:val="10"/>
      <w:sz w:val="28"/>
      <w:szCs w:val="28"/>
    </w:rPr>
  </w:style>
  <w:style w:type="character" w:customStyle="1" w:styleId="SubttuloCar">
    <w:name w:val="Subtítulo Car"/>
    <w:basedOn w:val="Fuentedeprrafopredeter"/>
    <w:link w:val="Subttulo"/>
    <w:uiPriority w:val="11"/>
    <w:rsid w:val="00EC112B"/>
    <w:rPr>
      <w:i/>
      <w:iCs/>
      <w:smallCaps/>
      <w:spacing w:val="10"/>
      <w:sz w:val="28"/>
      <w:szCs w:val="28"/>
    </w:rPr>
  </w:style>
  <w:style w:type="character" w:styleId="Textoennegrita">
    <w:name w:val="Strong"/>
    <w:uiPriority w:val="22"/>
    <w:qFormat/>
    <w:rsid w:val="00EC112B"/>
    <w:rPr>
      <w:b/>
      <w:bCs/>
    </w:rPr>
  </w:style>
  <w:style w:type="character" w:styleId="nfasis">
    <w:name w:val="Emphasis"/>
    <w:uiPriority w:val="20"/>
    <w:qFormat/>
    <w:rsid w:val="00EC112B"/>
    <w:rPr>
      <w:b/>
      <w:bCs/>
      <w:i/>
      <w:iCs/>
      <w:spacing w:val="10"/>
    </w:rPr>
  </w:style>
  <w:style w:type="paragraph" w:styleId="Cita">
    <w:name w:val="Quote"/>
    <w:basedOn w:val="Normal"/>
    <w:next w:val="Normal"/>
    <w:link w:val="CitaCar"/>
    <w:uiPriority w:val="29"/>
    <w:qFormat/>
    <w:rsid w:val="00EC112B"/>
    <w:rPr>
      <w:i/>
      <w:iCs/>
    </w:rPr>
  </w:style>
  <w:style w:type="character" w:customStyle="1" w:styleId="CitaCar">
    <w:name w:val="Cita Car"/>
    <w:basedOn w:val="Fuentedeprrafopredeter"/>
    <w:link w:val="Cita"/>
    <w:uiPriority w:val="29"/>
    <w:rsid w:val="00EC112B"/>
    <w:rPr>
      <w:i/>
      <w:iCs/>
    </w:rPr>
  </w:style>
  <w:style w:type="paragraph" w:styleId="Citadestacada">
    <w:name w:val="Intense Quote"/>
    <w:basedOn w:val="Normal"/>
    <w:next w:val="Normal"/>
    <w:link w:val="CitadestacadaCar"/>
    <w:uiPriority w:val="30"/>
    <w:qFormat/>
    <w:rsid w:val="00EC112B"/>
    <w:pPr>
      <w:pBdr>
        <w:top w:val="single" w:sz="4" w:space="10" w:color="auto"/>
        <w:bottom w:val="single" w:sz="4" w:space="10" w:color="auto"/>
      </w:pBdr>
      <w:spacing w:before="240" w:after="240" w:line="300" w:lineRule="auto"/>
      <w:ind w:left="1152" w:right="1152"/>
    </w:pPr>
    <w:rPr>
      <w:i/>
      <w:iCs/>
    </w:rPr>
  </w:style>
  <w:style w:type="character" w:customStyle="1" w:styleId="CitadestacadaCar">
    <w:name w:val="Cita destacada Car"/>
    <w:basedOn w:val="Fuentedeprrafopredeter"/>
    <w:link w:val="Citadestacada"/>
    <w:uiPriority w:val="30"/>
    <w:rsid w:val="00EC112B"/>
    <w:rPr>
      <w:i/>
      <w:iCs/>
    </w:rPr>
  </w:style>
  <w:style w:type="character" w:styleId="nfasissutil">
    <w:name w:val="Subtle Emphasis"/>
    <w:uiPriority w:val="19"/>
    <w:qFormat/>
    <w:rsid w:val="00EC112B"/>
    <w:rPr>
      <w:i/>
      <w:iCs/>
    </w:rPr>
  </w:style>
  <w:style w:type="character" w:styleId="nfasisintenso">
    <w:name w:val="Intense Emphasis"/>
    <w:uiPriority w:val="21"/>
    <w:qFormat/>
    <w:rsid w:val="00EC112B"/>
    <w:rPr>
      <w:b/>
      <w:bCs/>
      <w:i/>
      <w:iCs/>
    </w:rPr>
  </w:style>
  <w:style w:type="character" w:styleId="Referenciasutil">
    <w:name w:val="Subtle Reference"/>
    <w:basedOn w:val="Fuentedeprrafopredeter"/>
    <w:uiPriority w:val="31"/>
    <w:qFormat/>
    <w:rsid w:val="00EC112B"/>
    <w:rPr>
      <w:smallCaps/>
    </w:rPr>
  </w:style>
  <w:style w:type="character" w:styleId="Referenciaintensa">
    <w:name w:val="Intense Reference"/>
    <w:uiPriority w:val="32"/>
    <w:qFormat/>
    <w:rsid w:val="00EC112B"/>
    <w:rPr>
      <w:b/>
      <w:bCs/>
      <w:smallCaps/>
    </w:rPr>
  </w:style>
  <w:style w:type="character" w:styleId="Ttulodellibro">
    <w:name w:val="Book Title"/>
    <w:basedOn w:val="Fuentedeprrafopredeter"/>
    <w:uiPriority w:val="33"/>
    <w:qFormat/>
    <w:rsid w:val="00EC112B"/>
    <w:rPr>
      <w:i/>
      <w:iCs/>
      <w:smallCaps/>
      <w:spacing w:val="5"/>
    </w:rPr>
  </w:style>
  <w:style w:type="paragraph" w:styleId="TDC1">
    <w:name w:val="toc 1"/>
    <w:basedOn w:val="Normal"/>
    <w:next w:val="Normal"/>
    <w:autoRedefine/>
    <w:uiPriority w:val="39"/>
    <w:unhideWhenUsed/>
    <w:rsid w:val="00433653"/>
    <w:pPr>
      <w:spacing w:after="100"/>
    </w:pPr>
  </w:style>
  <w:style w:type="character" w:styleId="Hipervnculo">
    <w:name w:val="Hyperlink"/>
    <w:basedOn w:val="Fuentedeprrafopredeter"/>
    <w:uiPriority w:val="99"/>
    <w:unhideWhenUsed/>
    <w:rsid w:val="00433653"/>
    <w:rPr>
      <w:color w:val="5F5F5F" w:themeColor="hyperlink"/>
      <w:u w:val="single"/>
    </w:rPr>
  </w:style>
  <w:style w:type="paragraph" w:styleId="Encabezado">
    <w:name w:val="header"/>
    <w:basedOn w:val="Normal"/>
    <w:link w:val="EncabezadoCar"/>
    <w:uiPriority w:val="99"/>
    <w:semiHidden/>
    <w:unhideWhenUsed/>
    <w:rsid w:val="006B7CF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6B7CFA"/>
  </w:style>
  <w:style w:type="paragraph" w:styleId="Piedepgina">
    <w:name w:val="footer"/>
    <w:basedOn w:val="Normal"/>
    <w:link w:val="PiedepginaCar"/>
    <w:uiPriority w:val="99"/>
    <w:unhideWhenUsed/>
    <w:rsid w:val="006B7CF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B7CFA"/>
  </w:style>
  <w:style w:type="paragraph" w:styleId="TDC3">
    <w:name w:val="toc 3"/>
    <w:basedOn w:val="Normal"/>
    <w:next w:val="Normal"/>
    <w:autoRedefine/>
    <w:uiPriority w:val="39"/>
    <w:unhideWhenUsed/>
    <w:rsid w:val="00452DB1"/>
    <w:pPr>
      <w:spacing w:after="100"/>
      <w:ind w:left="440"/>
    </w:pPr>
  </w:style>
  <w:style w:type="paragraph" w:styleId="TDC2">
    <w:name w:val="toc 2"/>
    <w:basedOn w:val="Normal"/>
    <w:next w:val="Normal"/>
    <w:autoRedefine/>
    <w:uiPriority w:val="39"/>
    <w:unhideWhenUsed/>
    <w:rsid w:val="00272A07"/>
    <w:pPr>
      <w:spacing w:after="100"/>
      <w:ind w:left="220"/>
    </w:pPr>
  </w:style>
  <w:style w:type="paragraph" w:customStyle="1" w:styleId="PiedepginaPFC">
    <w:name w:val="Pie de página PFC"/>
    <w:basedOn w:val="Piedepgina"/>
    <w:link w:val="PiedepginaPFCCar"/>
    <w:qFormat/>
    <w:rsid w:val="009E5BF0"/>
    <w:pPr>
      <w:jc w:val="center"/>
    </w:pPr>
    <w:rPr>
      <w:sz w:val="20"/>
    </w:rPr>
  </w:style>
  <w:style w:type="character" w:customStyle="1" w:styleId="apple-style-span">
    <w:name w:val="apple-style-span"/>
    <w:basedOn w:val="Fuentedeprrafopredeter"/>
    <w:rsid w:val="005C2905"/>
  </w:style>
  <w:style w:type="character" w:customStyle="1" w:styleId="PiedepginaPFCCar">
    <w:name w:val="Pie de página PFC Car"/>
    <w:basedOn w:val="PiedepginaCar"/>
    <w:link w:val="PiedepginaPFC"/>
    <w:rsid w:val="009E5BF0"/>
    <w:rPr>
      <w:sz w:val="20"/>
    </w:rPr>
  </w:style>
  <w:style w:type="character" w:customStyle="1" w:styleId="apple-converted-space">
    <w:name w:val="apple-converted-space"/>
    <w:basedOn w:val="Fuentedeprrafopredeter"/>
    <w:rsid w:val="005C2905"/>
  </w:style>
  <w:style w:type="paragraph" w:styleId="Epgrafe">
    <w:name w:val="caption"/>
    <w:basedOn w:val="Normal"/>
    <w:next w:val="Normal"/>
    <w:link w:val="EpgrafeCar"/>
    <w:uiPriority w:val="35"/>
    <w:unhideWhenUsed/>
    <w:rsid w:val="00B82CB0"/>
    <w:pPr>
      <w:spacing w:before="0" w:after="200" w:line="240" w:lineRule="auto"/>
    </w:pPr>
    <w:rPr>
      <w:b/>
      <w:bCs/>
      <w:color w:val="DDDDDD" w:themeColor="accent1"/>
      <w:sz w:val="18"/>
      <w:szCs w:val="18"/>
    </w:rPr>
  </w:style>
  <w:style w:type="paragraph" w:customStyle="1" w:styleId="piedeimagen">
    <w:name w:val="pie de imagen"/>
    <w:basedOn w:val="Epgrafe"/>
    <w:link w:val="piedeimagenCar"/>
    <w:qFormat/>
    <w:rsid w:val="00CF27D3"/>
    <w:pPr>
      <w:jc w:val="right"/>
    </w:pPr>
    <w:rPr>
      <w:b w:val="0"/>
      <w:i/>
      <w:color w:val="auto"/>
    </w:rPr>
  </w:style>
  <w:style w:type="table" w:styleId="Sombreadovistoso-nfasis5">
    <w:name w:val="Colorful Shading Accent 5"/>
    <w:basedOn w:val="Tablanormal"/>
    <w:uiPriority w:val="71"/>
    <w:rsid w:val="005C20EB"/>
    <w:pPr>
      <w:spacing w:after="0" w:line="240" w:lineRule="auto"/>
    </w:pPr>
    <w:rPr>
      <w:rFonts w:asciiTheme="minorHAnsi" w:eastAsiaTheme="minorEastAsia" w:hAnsiTheme="minorHAnsi" w:cstheme="minorBidi"/>
      <w:color w:val="000000" w:themeColor="text1"/>
    </w:rPr>
    <w:tblPr>
      <w:tblStyleRowBandSize w:val="1"/>
      <w:tblStyleColBandSize w:val="1"/>
      <w:tblInd w:w="0" w:type="dxa"/>
      <w:tblBorders>
        <w:top w:val="single" w:sz="24" w:space="0" w:color="4D4D4D" w:themeColor="accent6"/>
        <w:left w:val="single" w:sz="4" w:space="0" w:color="5F5F5F" w:themeColor="accent5"/>
        <w:bottom w:val="single" w:sz="4" w:space="0" w:color="5F5F5F" w:themeColor="accent5"/>
        <w:right w:val="single" w:sz="4" w:space="0" w:color="5F5F5F"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EFEF" w:themeFill="accent5" w:themeFillTint="19"/>
    </w:tcPr>
    <w:tblStylePr w:type="firstRow">
      <w:rPr>
        <w:b/>
        <w:bCs/>
      </w:rPr>
      <w:tblPr/>
      <w:tcPr>
        <w:tcBorders>
          <w:top w:val="nil"/>
          <w:left w:val="nil"/>
          <w:bottom w:val="single" w:sz="24" w:space="0" w:color="4D4D4D"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93939" w:themeFill="accent5" w:themeFillShade="99"/>
      </w:tcPr>
    </w:tblStylePr>
    <w:tblStylePr w:type="firstCol">
      <w:rPr>
        <w:color w:val="FFFFFF" w:themeColor="background1"/>
      </w:rPr>
      <w:tblPr/>
      <w:tcPr>
        <w:tcBorders>
          <w:top w:val="nil"/>
          <w:left w:val="nil"/>
          <w:bottom w:val="nil"/>
          <w:right w:val="nil"/>
          <w:insideH w:val="single" w:sz="4" w:space="0" w:color="393939" w:themeColor="accent5" w:themeShade="99"/>
          <w:insideV w:val="nil"/>
        </w:tcBorders>
        <w:shd w:val="clear" w:color="auto" w:fill="39393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93939" w:themeFill="accent5" w:themeFillShade="99"/>
      </w:tcPr>
    </w:tblStylePr>
    <w:tblStylePr w:type="band1Vert">
      <w:tblPr/>
      <w:tcPr>
        <w:shd w:val="clear" w:color="auto" w:fill="BFBFBF" w:themeFill="accent5" w:themeFillTint="66"/>
      </w:tcPr>
    </w:tblStylePr>
    <w:tblStylePr w:type="band1Horz">
      <w:tblPr/>
      <w:tcPr>
        <w:shd w:val="clear" w:color="auto" w:fill="AFAFAF" w:themeFill="accent5" w:themeFillTint="7F"/>
      </w:tcPr>
    </w:tblStylePr>
    <w:tblStylePr w:type="neCell">
      <w:rPr>
        <w:color w:val="000000" w:themeColor="text1"/>
      </w:rPr>
    </w:tblStylePr>
    <w:tblStylePr w:type="nwCell">
      <w:rPr>
        <w:color w:val="000000" w:themeColor="text1"/>
      </w:rPr>
    </w:tblStylePr>
  </w:style>
  <w:style w:type="character" w:customStyle="1" w:styleId="EpgrafeCar">
    <w:name w:val="Epígrafe Car"/>
    <w:basedOn w:val="Fuentedeprrafopredeter"/>
    <w:link w:val="Epgrafe"/>
    <w:uiPriority w:val="35"/>
    <w:rsid w:val="00CF27D3"/>
    <w:rPr>
      <w:b/>
      <w:bCs/>
      <w:color w:val="DDDDDD" w:themeColor="accent1"/>
      <w:sz w:val="18"/>
      <w:szCs w:val="18"/>
      <w:lang w:val="es-ES_tradnl"/>
    </w:rPr>
  </w:style>
  <w:style w:type="character" w:customStyle="1" w:styleId="piedeimagenCar">
    <w:name w:val="pie de imagen Car"/>
    <w:basedOn w:val="EpgrafeCar"/>
    <w:link w:val="piedeimagen"/>
    <w:rsid w:val="00CF27D3"/>
    <w:rPr>
      <w:i/>
    </w:rPr>
  </w:style>
  <w:style w:type="table" w:styleId="Sombreadovistoso-nfasis1">
    <w:name w:val="Colorful Shading Accent 1"/>
    <w:basedOn w:val="Tablanormal"/>
    <w:uiPriority w:val="71"/>
    <w:rsid w:val="005C20EB"/>
    <w:pPr>
      <w:spacing w:after="0" w:line="240" w:lineRule="auto"/>
    </w:pPr>
    <w:rPr>
      <w:color w:val="000000" w:themeColor="text1"/>
    </w:rPr>
    <w:tblPr>
      <w:tblStyleRowBandSize w:val="1"/>
      <w:tblStyleColBandSize w:val="1"/>
      <w:tblInd w:w="0" w:type="dxa"/>
      <w:tblBorders>
        <w:top w:val="single" w:sz="24" w:space="0" w:color="B2B2B2" w:themeColor="accent2"/>
        <w:left w:val="single" w:sz="4" w:space="0" w:color="DDDDDD" w:themeColor="accent1"/>
        <w:bottom w:val="single" w:sz="4" w:space="0" w:color="DDDDDD" w:themeColor="accent1"/>
        <w:right w:val="single" w:sz="4" w:space="0" w:color="DDDDD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FBFB" w:themeFill="accent1" w:themeFillTint="19"/>
    </w:tcPr>
    <w:tblStylePr w:type="firstRow">
      <w:rPr>
        <w:b/>
        <w:bCs/>
      </w:rPr>
      <w:tblPr/>
      <w:tcPr>
        <w:tcBorders>
          <w:top w:val="nil"/>
          <w:left w:val="nil"/>
          <w:bottom w:val="single" w:sz="24" w:space="0" w:color="B2B2B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48484" w:themeFill="accent1" w:themeFillShade="99"/>
      </w:tcPr>
    </w:tblStylePr>
    <w:tblStylePr w:type="firstCol">
      <w:rPr>
        <w:color w:val="FFFFFF" w:themeColor="background1"/>
      </w:rPr>
      <w:tblPr/>
      <w:tcPr>
        <w:tcBorders>
          <w:top w:val="nil"/>
          <w:left w:val="nil"/>
          <w:bottom w:val="nil"/>
          <w:right w:val="nil"/>
          <w:insideH w:val="single" w:sz="4" w:space="0" w:color="848484" w:themeColor="accent1" w:themeShade="99"/>
          <w:insideV w:val="nil"/>
        </w:tcBorders>
        <w:shd w:val="clear" w:color="auto" w:fill="84848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848484" w:themeFill="accent1" w:themeFillShade="99"/>
      </w:tcPr>
    </w:tblStylePr>
    <w:tblStylePr w:type="band1Vert">
      <w:tblPr/>
      <w:tcPr>
        <w:shd w:val="clear" w:color="auto" w:fill="F1F1F1" w:themeFill="accent1" w:themeFillTint="66"/>
      </w:tcPr>
    </w:tblStylePr>
    <w:tblStylePr w:type="band1Horz">
      <w:tblPr/>
      <w:tcPr>
        <w:shd w:val="clear" w:color="auto" w:fill="EEEEEE" w:themeFill="accent1" w:themeFillTint="7F"/>
      </w:tcPr>
    </w:tblStylePr>
    <w:tblStylePr w:type="neCell">
      <w:rPr>
        <w:color w:val="000000" w:themeColor="text1"/>
      </w:rPr>
    </w:tblStylePr>
    <w:tblStylePr w:type="nwCell">
      <w:rPr>
        <w:color w:val="000000" w:themeColor="text1"/>
      </w:rPr>
    </w:tblStylePr>
  </w:style>
  <w:style w:type="paragraph" w:styleId="Tabladeilustraciones">
    <w:name w:val="table of figures"/>
    <w:basedOn w:val="Normal"/>
    <w:next w:val="Normal"/>
    <w:uiPriority w:val="99"/>
    <w:unhideWhenUsed/>
    <w:rsid w:val="0025513A"/>
    <w:pPr>
      <w:spacing w:after="0"/>
    </w:pPr>
  </w:style>
  <w:style w:type="paragraph" w:styleId="Textonotapie">
    <w:name w:val="footnote text"/>
    <w:basedOn w:val="Normal"/>
    <w:link w:val="TextonotapieCar"/>
    <w:uiPriority w:val="99"/>
    <w:semiHidden/>
    <w:unhideWhenUsed/>
    <w:rsid w:val="00BA535F"/>
    <w:pPr>
      <w:spacing w:before="0" w:after="0" w:line="240" w:lineRule="auto"/>
    </w:pPr>
    <w:rPr>
      <w:sz w:val="20"/>
      <w:szCs w:val="20"/>
    </w:rPr>
  </w:style>
  <w:style w:type="character" w:customStyle="1" w:styleId="TextonotapieCar">
    <w:name w:val="Texto nota pie Car"/>
    <w:basedOn w:val="Fuentedeprrafopredeter"/>
    <w:link w:val="Textonotapie"/>
    <w:uiPriority w:val="99"/>
    <w:semiHidden/>
    <w:rsid w:val="00BA535F"/>
    <w:rPr>
      <w:sz w:val="20"/>
      <w:szCs w:val="20"/>
      <w:lang w:val="es-ES_tradnl"/>
    </w:rPr>
  </w:style>
  <w:style w:type="character" w:styleId="Refdenotaalpie">
    <w:name w:val="footnote reference"/>
    <w:basedOn w:val="Fuentedeprrafopredeter"/>
    <w:uiPriority w:val="99"/>
    <w:semiHidden/>
    <w:unhideWhenUsed/>
    <w:rsid w:val="00BA535F"/>
    <w:rPr>
      <w:vertAlign w:val="superscript"/>
    </w:rPr>
  </w:style>
  <w:style w:type="paragraph" w:styleId="NormalWeb">
    <w:name w:val="Normal (Web)"/>
    <w:basedOn w:val="Normal"/>
    <w:uiPriority w:val="99"/>
    <w:semiHidden/>
    <w:unhideWhenUsed/>
    <w:rsid w:val="00B06485"/>
    <w:pPr>
      <w:spacing w:before="100" w:beforeAutospacing="1" w:after="100" w:afterAutospacing="1" w:line="240" w:lineRule="auto"/>
      <w:jc w:val="left"/>
    </w:pPr>
    <w:rPr>
      <w:rFonts w:ascii="Times New Roman" w:eastAsia="Times New Roman" w:hAnsi="Times New Roman" w:cs="Times New Roman"/>
      <w:szCs w:val="24"/>
      <w:lang w:val="es-ES" w:eastAsia="es-ES" w:bidi="ar-SA"/>
    </w:rPr>
  </w:style>
  <w:style w:type="paragraph" w:customStyle="1" w:styleId="piedepgina0">
    <w:name w:val="pie de página"/>
    <w:basedOn w:val="PiedepginaPFC"/>
    <w:link w:val="piedepginaCar0"/>
    <w:qFormat/>
    <w:rsid w:val="005A1929"/>
    <w:rPr>
      <w:rFonts w:ascii="Arial" w:hAnsi="Arial" w:cs="Arial"/>
      <w:color w:val="000000"/>
      <w:sz w:val="18"/>
      <w:szCs w:val="18"/>
    </w:rPr>
  </w:style>
  <w:style w:type="character" w:customStyle="1" w:styleId="piedepginaCar0">
    <w:name w:val="pie de página Car"/>
    <w:basedOn w:val="PiedepginaPFCCar"/>
    <w:link w:val="piedepgina0"/>
    <w:rsid w:val="005A1929"/>
    <w:rPr>
      <w:rFonts w:ascii="Arial" w:hAnsi="Arial" w:cs="Arial"/>
      <w:color w:val="000000"/>
      <w:sz w:val="18"/>
      <w:szCs w:val="18"/>
      <w:lang w:val="es-ES_tradnl"/>
    </w:rPr>
  </w:style>
</w:styles>
</file>

<file path=word/webSettings.xml><?xml version="1.0" encoding="utf-8"?>
<w:webSettings xmlns:r="http://schemas.openxmlformats.org/officeDocument/2006/relationships" xmlns:w="http://schemas.openxmlformats.org/wordprocessingml/2006/main">
  <w:divs>
    <w:div w:id="245267129">
      <w:bodyDiv w:val="1"/>
      <w:marLeft w:val="0"/>
      <w:marRight w:val="0"/>
      <w:marTop w:val="0"/>
      <w:marBottom w:val="0"/>
      <w:divBdr>
        <w:top w:val="none" w:sz="0" w:space="0" w:color="auto"/>
        <w:left w:val="none" w:sz="0" w:space="0" w:color="auto"/>
        <w:bottom w:val="none" w:sz="0" w:space="0" w:color="auto"/>
        <w:right w:val="none" w:sz="0" w:space="0" w:color="auto"/>
      </w:divBdr>
    </w:div>
    <w:div w:id="268390888">
      <w:bodyDiv w:val="1"/>
      <w:marLeft w:val="0"/>
      <w:marRight w:val="0"/>
      <w:marTop w:val="0"/>
      <w:marBottom w:val="0"/>
      <w:divBdr>
        <w:top w:val="none" w:sz="0" w:space="0" w:color="auto"/>
        <w:left w:val="none" w:sz="0" w:space="0" w:color="auto"/>
        <w:bottom w:val="none" w:sz="0" w:space="0" w:color="auto"/>
        <w:right w:val="none" w:sz="0" w:space="0" w:color="auto"/>
      </w:divBdr>
    </w:div>
    <w:div w:id="429589133">
      <w:bodyDiv w:val="1"/>
      <w:marLeft w:val="0"/>
      <w:marRight w:val="0"/>
      <w:marTop w:val="0"/>
      <w:marBottom w:val="0"/>
      <w:divBdr>
        <w:top w:val="none" w:sz="0" w:space="0" w:color="auto"/>
        <w:left w:val="none" w:sz="0" w:space="0" w:color="auto"/>
        <w:bottom w:val="none" w:sz="0" w:space="0" w:color="auto"/>
        <w:right w:val="none" w:sz="0" w:space="0" w:color="auto"/>
      </w:divBdr>
    </w:div>
    <w:div w:id="542596885">
      <w:bodyDiv w:val="1"/>
      <w:marLeft w:val="0"/>
      <w:marRight w:val="0"/>
      <w:marTop w:val="0"/>
      <w:marBottom w:val="0"/>
      <w:divBdr>
        <w:top w:val="none" w:sz="0" w:space="0" w:color="auto"/>
        <w:left w:val="none" w:sz="0" w:space="0" w:color="auto"/>
        <w:bottom w:val="none" w:sz="0" w:space="0" w:color="auto"/>
        <w:right w:val="none" w:sz="0" w:space="0" w:color="auto"/>
      </w:divBdr>
    </w:div>
    <w:div w:id="582027312">
      <w:bodyDiv w:val="1"/>
      <w:marLeft w:val="0"/>
      <w:marRight w:val="0"/>
      <w:marTop w:val="0"/>
      <w:marBottom w:val="0"/>
      <w:divBdr>
        <w:top w:val="none" w:sz="0" w:space="0" w:color="auto"/>
        <w:left w:val="none" w:sz="0" w:space="0" w:color="auto"/>
        <w:bottom w:val="none" w:sz="0" w:space="0" w:color="auto"/>
        <w:right w:val="none" w:sz="0" w:space="0" w:color="auto"/>
      </w:divBdr>
    </w:div>
    <w:div w:id="694497452">
      <w:bodyDiv w:val="1"/>
      <w:marLeft w:val="0"/>
      <w:marRight w:val="0"/>
      <w:marTop w:val="0"/>
      <w:marBottom w:val="0"/>
      <w:divBdr>
        <w:top w:val="none" w:sz="0" w:space="0" w:color="auto"/>
        <w:left w:val="none" w:sz="0" w:space="0" w:color="auto"/>
        <w:bottom w:val="none" w:sz="0" w:space="0" w:color="auto"/>
        <w:right w:val="none" w:sz="0" w:space="0" w:color="auto"/>
      </w:divBdr>
    </w:div>
    <w:div w:id="1110049471">
      <w:bodyDiv w:val="1"/>
      <w:marLeft w:val="0"/>
      <w:marRight w:val="0"/>
      <w:marTop w:val="0"/>
      <w:marBottom w:val="0"/>
      <w:divBdr>
        <w:top w:val="none" w:sz="0" w:space="0" w:color="auto"/>
        <w:left w:val="none" w:sz="0" w:space="0" w:color="auto"/>
        <w:bottom w:val="none" w:sz="0" w:space="0" w:color="auto"/>
        <w:right w:val="none" w:sz="0" w:space="0" w:color="auto"/>
      </w:divBdr>
    </w:div>
    <w:div w:id="1455561996">
      <w:bodyDiv w:val="1"/>
      <w:marLeft w:val="0"/>
      <w:marRight w:val="0"/>
      <w:marTop w:val="0"/>
      <w:marBottom w:val="0"/>
      <w:divBdr>
        <w:top w:val="none" w:sz="0" w:space="0" w:color="auto"/>
        <w:left w:val="none" w:sz="0" w:space="0" w:color="auto"/>
        <w:bottom w:val="none" w:sz="0" w:space="0" w:color="auto"/>
        <w:right w:val="none" w:sz="0" w:space="0" w:color="auto"/>
      </w:divBdr>
    </w:div>
    <w:div w:id="1805542695">
      <w:bodyDiv w:val="1"/>
      <w:marLeft w:val="0"/>
      <w:marRight w:val="0"/>
      <w:marTop w:val="0"/>
      <w:marBottom w:val="0"/>
      <w:divBdr>
        <w:top w:val="none" w:sz="0" w:space="0" w:color="auto"/>
        <w:left w:val="none" w:sz="0" w:space="0" w:color="auto"/>
        <w:bottom w:val="none" w:sz="0" w:space="0" w:color="auto"/>
        <w:right w:val="none" w:sz="0" w:space="0" w:color="auto"/>
      </w:divBdr>
    </w:div>
    <w:div w:id="2106342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hyperlink" Target="http://code.google.com/intl/es/apis/chart/" TargetMode="External"/><Relationship Id="rId3" Type="http://schemas.openxmlformats.org/officeDocument/2006/relationships/numbering" Target="numbering.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hyperlink" Target="http://es.wikipedia.org/wiki/Procedimientos_almacenados" TargetMode="Externa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es.wikipedia.org/wiki/URL"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yperlink" Target="http://es.wikipedia.org/w/index.php?title=Implementaci%C3%B3n_de_interfaz_Java&amp;action=edit&amp;redlink=1" TargetMode="External"/><Relationship Id="rId28" Type="http://schemas.openxmlformats.org/officeDocument/2006/relationships/hyperlink" Target="http://en.wikipedia.org/wiki/Groovy_(programming_language)" TargetMode="External"/><Relationship Id="rId10" Type="http://schemas.openxmlformats.org/officeDocument/2006/relationships/image" Target="media/image2.jpeg"/><Relationship Id="rId19" Type="http://schemas.openxmlformats.org/officeDocument/2006/relationships/oleObject" Target="embeddings/oleObject4.bin"/><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emf"/><Relationship Id="rId22" Type="http://schemas.openxmlformats.org/officeDocument/2006/relationships/hyperlink" Target="http://es.wikipedia.org/wiki/Interfaz_(Java)" TargetMode="External"/><Relationship Id="rId27" Type="http://schemas.openxmlformats.org/officeDocument/2006/relationships/image" Target="media/image9.png"/><Relationship Id="rId30" Type="http://schemas.openxmlformats.org/officeDocument/2006/relationships/footer" Target="footer2.xml"/></Relationships>
</file>

<file path=word/_rels/footnotes.xml.rels><?xml version="1.0" encoding="UTF-8" standalone="yes"?>
<Relationships xmlns="http://schemas.openxmlformats.org/package/2006/relationships"><Relationship Id="rId1" Type="http://schemas.openxmlformats.org/officeDocument/2006/relationships/hyperlink" Target="http://es.wikipedia.org/wiki/SGBD" TargetMode="External"/></Relationships>
</file>

<file path=word/theme/theme1.xml><?xml version="1.0" encoding="utf-8"?>
<a:theme xmlns:a="http://schemas.openxmlformats.org/drawingml/2006/main" name="Tema de Office">
  <a:themeElements>
    <a:clrScheme name="Escala de grises">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pfc">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7-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699CA9D-4D6F-414E-BA85-68CABE428D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2</TotalTime>
  <Pages>42</Pages>
  <Words>7152</Words>
  <Characters>39337</Characters>
  <Application>Microsoft Office Word</Application>
  <DocSecurity>0</DocSecurity>
  <Lines>327</Lines>
  <Paragraphs>92</Paragraphs>
  <ScaleCrop>false</ScaleCrop>
  <HeadingPairs>
    <vt:vector size="4" baseType="variant">
      <vt:variant>
        <vt:lpstr>Título</vt:lpstr>
      </vt:variant>
      <vt:variant>
        <vt:i4>1</vt:i4>
      </vt:variant>
      <vt:variant>
        <vt:lpstr>Títulos</vt:lpstr>
      </vt:variant>
      <vt:variant>
        <vt:i4>13</vt:i4>
      </vt:variant>
    </vt:vector>
  </HeadingPairs>
  <TitlesOfParts>
    <vt:vector size="14" baseType="lpstr">
      <vt:lpstr>Un medidor de rendimiento de servidores de bases de datos relacionales</vt:lpstr>
      <vt:lpstr>Introducción</vt:lpstr>
      <vt:lpstr>    Objetivos</vt:lpstr>
      <vt:lpstr>    Metodologías y fases de trabajo</vt:lpstr>
      <vt:lpstr>    Herramientas de desarrollo</vt:lpstr>
      <vt:lpstr>    Calidad</vt:lpstr>
      <vt:lpstr>    Capítulos</vt:lpstr>
      <vt:lpstr>Prospección en el mercado de productos que aborden el problema tratado</vt:lpstr>
      <vt:lpstr>Distintos tipos de soluciones para el mismo problema</vt:lpstr>
      <vt:lpstr>Arquitectura y herramientas empleadas para el desarrollo y la gestión del proyec</vt:lpstr>
      <vt:lpstr/>
      <vt:lpstr>Diseño de la solución</vt:lpstr>
      <vt:lpstr>Conclusiones</vt:lpstr>
      <vt:lpstr>Bibliografía</vt:lpstr>
    </vt:vector>
  </TitlesOfParts>
  <Company>Universidad de Málaga</Company>
  <LinksUpToDate>false</LinksUpToDate>
  <CharactersWithSpaces>463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 medidor de rendimiento de servidores de bases de datos relacionales</dc:title>
  <dc:subject>Realizado por Jose Antonio Jamilena Daza                                                  Dirigido por Antonio César Gómez Lora</dc:subject>
  <dc:creator>Málaga</dc:creator>
  <cp:keywords/>
  <dc:description/>
  <cp:lastModifiedBy>Jose Antonio Jamilena Daza</cp:lastModifiedBy>
  <cp:revision>355</cp:revision>
  <cp:lastPrinted>2009-07-17T10:56:00Z</cp:lastPrinted>
  <dcterms:created xsi:type="dcterms:W3CDTF">2009-07-16T22:19:00Z</dcterms:created>
  <dcterms:modified xsi:type="dcterms:W3CDTF">2009-07-18T11:32:00Z</dcterms:modified>
</cp:coreProperties>
</file>